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925A81" w14:textId="77777777" w:rsidR="005831E4" w:rsidRDefault="005831E4" w:rsidP="005831E4">
      <w:pPr>
        <w:jc w:val="center"/>
        <w:rPr>
          <w:rFonts w:ascii="隶书" w:eastAsia="隶书" w:hAnsi="宋体"/>
          <w:spacing w:val="60"/>
          <w:szCs w:val="21"/>
        </w:rPr>
      </w:pPr>
      <w:r>
        <w:rPr>
          <w:rFonts w:ascii="隶书" w:eastAsia="隶书" w:hAnsi="宋体"/>
          <w:noProof/>
          <w:spacing w:val="60"/>
          <w:szCs w:val="21"/>
        </w:rPr>
        <mc:AlternateContent>
          <mc:Choice Requires="wps">
            <w:drawing>
              <wp:inline distT="0" distB="0" distL="0" distR="0" wp14:anchorId="2ED598EF" wp14:editId="5358C66A">
                <wp:extent cx="4511040" cy="967740"/>
                <wp:effectExtent l="0" t="0" r="0" b="0"/>
                <wp:docPr id="4" name="文本框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4511040" cy="96774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6F843C74" w14:textId="77777777" w:rsidR="005831E4" w:rsidRDefault="005831E4" w:rsidP="005831E4">
                            <w:pPr>
                              <w:pStyle w:val="af0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hint="eastAsia"/>
                                <w:color w:val="000000"/>
                                <w:sz w:val="72"/>
                                <w:szCs w:val="72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计算机科学与软件学院、大数据学院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ED598EF" id="_x0000_t202" coordsize="21600,21600" o:spt="202" path="m,l,21600r21600,l21600,xe">
                <v:stroke joinstyle="miter"/>
                <v:path gradientshapeok="t" o:connecttype="rect"/>
              </v:shapetype>
              <v:shape id="文本框 4" o:spid="_x0000_s1026" type="#_x0000_t202" style="width:355.2pt;height:76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" filled="f" stroked="f">
                <o:lock v:ext="edit" shapetype="t"/>
                <v:textbox style="mso-fit-shape-to-text:t">
                  <w:txbxContent>
                    <w:p w14:paraId="6F843C74" w14:textId="77777777" w:rsidR="005831E4" w:rsidRDefault="005831E4" w:rsidP="005831E4">
                      <w:pPr>
                        <w:pStyle w:val="af0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hint="eastAsia"/>
                          <w:color w:val="000000"/>
                          <w:sz w:val="72"/>
                          <w:szCs w:val="72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</w:rPr>
                        <w:t>计算机科学与软件学院、大数据学院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BA6F802" w14:textId="77777777" w:rsidR="005831E4" w:rsidRDefault="005831E4" w:rsidP="005831E4">
      <w:pPr>
        <w:jc w:val="center"/>
        <w:rPr>
          <w:rFonts w:ascii="隶书" w:eastAsia="隶书" w:hAnsi="宋体"/>
          <w:spacing w:val="60"/>
          <w:szCs w:val="21"/>
        </w:rPr>
      </w:pPr>
    </w:p>
    <w:p w14:paraId="1F8522D8" w14:textId="77777777" w:rsidR="005831E4" w:rsidRDefault="005831E4" w:rsidP="005831E4">
      <w:pPr>
        <w:jc w:val="center"/>
      </w:pPr>
      <w:r>
        <w:rPr>
          <w:rFonts w:hint="eastAsia"/>
          <w:noProof/>
        </w:rPr>
        <w:drawing>
          <wp:inline distT="0" distB="0" distL="114300" distR="114300" wp14:anchorId="0FC0B630" wp14:editId="6F1A1591">
            <wp:extent cx="1584325" cy="1583690"/>
            <wp:effectExtent l="0" t="0" r="635" b="1270"/>
            <wp:docPr id="28" name="图片 2" descr="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 descr="校徽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584325" cy="1583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1968233" w14:textId="77777777" w:rsidR="005831E4" w:rsidRDefault="005831E4" w:rsidP="005831E4">
      <w:pPr>
        <w:jc w:val="center"/>
      </w:pPr>
    </w:p>
    <w:p w14:paraId="160DAE2E" w14:textId="77777777" w:rsidR="005831E4" w:rsidRDefault="005831E4" w:rsidP="005831E4">
      <w:pPr>
        <w:jc w:val="center"/>
        <w:rPr>
          <w:rFonts w:eastAsia="黑体"/>
          <w:sz w:val="84"/>
        </w:rPr>
      </w:pPr>
      <w:r>
        <w:rPr>
          <w:rFonts w:eastAsia="黑体" w:hint="eastAsia"/>
          <w:sz w:val="84"/>
        </w:rPr>
        <w:t>实</w:t>
      </w:r>
      <w:r>
        <w:rPr>
          <w:rFonts w:eastAsia="黑体" w:hint="eastAsia"/>
          <w:sz w:val="84"/>
        </w:rPr>
        <w:t xml:space="preserve"> </w:t>
      </w:r>
      <w:r>
        <w:rPr>
          <w:rFonts w:eastAsia="黑体" w:hint="eastAsia"/>
          <w:sz w:val="84"/>
        </w:rPr>
        <w:t>验</w:t>
      </w:r>
      <w:r>
        <w:rPr>
          <w:rFonts w:eastAsia="黑体" w:hint="eastAsia"/>
          <w:sz w:val="84"/>
        </w:rPr>
        <w:t xml:space="preserve"> </w:t>
      </w:r>
      <w:r>
        <w:rPr>
          <w:rFonts w:eastAsia="黑体" w:hint="eastAsia"/>
          <w:sz w:val="84"/>
        </w:rPr>
        <w:t>报</w:t>
      </w:r>
      <w:r>
        <w:rPr>
          <w:rFonts w:eastAsia="黑体" w:hint="eastAsia"/>
          <w:sz w:val="84"/>
        </w:rPr>
        <w:t xml:space="preserve"> </w:t>
      </w:r>
      <w:r>
        <w:rPr>
          <w:rFonts w:eastAsia="黑体" w:hint="eastAsia"/>
          <w:sz w:val="84"/>
        </w:rPr>
        <w:t>告</w:t>
      </w:r>
    </w:p>
    <w:p w14:paraId="25DFD169" w14:textId="77777777" w:rsidR="005831E4" w:rsidRDefault="005831E4" w:rsidP="005831E4">
      <w:pPr>
        <w:jc w:val="center"/>
        <w:rPr>
          <w:sz w:val="52"/>
          <w:szCs w:val="52"/>
        </w:rPr>
      </w:pPr>
    </w:p>
    <w:p w14:paraId="1671738D" w14:textId="77777777" w:rsidR="005831E4" w:rsidRDefault="005831E4" w:rsidP="005831E4">
      <w:pPr>
        <w:ind w:leftChars="400" w:left="840"/>
        <w:jc w:val="center"/>
        <w:rPr>
          <w:sz w:val="52"/>
          <w:szCs w:val="52"/>
        </w:rPr>
      </w:pPr>
    </w:p>
    <w:p w14:paraId="196AA9DD" w14:textId="4A88D4B1" w:rsidR="005831E4" w:rsidRDefault="005831E4" w:rsidP="005831E4">
      <w:pPr>
        <w:ind w:leftChars="400" w:left="840" w:firstLineChars="300" w:firstLine="960"/>
        <w:rPr>
          <w:rFonts w:ascii="宋体" w:hAnsi="宋体"/>
          <w:b/>
          <w:bCs/>
          <w:sz w:val="32"/>
          <w:u w:val="thick"/>
        </w:rPr>
      </w:pPr>
      <w:r>
        <w:rPr>
          <w:rFonts w:hint="eastAsia"/>
          <w:b/>
          <w:bCs/>
          <w:sz w:val="32"/>
        </w:rPr>
        <w:t>课程名称：</w:t>
      </w:r>
      <w:r>
        <w:rPr>
          <w:b/>
          <w:bCs/>
          <w:sz w:val="32"/>
          <w:u w:val="thick"/>
        </w:rPr>
        <w:t xml:space="preserve">   </w:t>
      </w:r>
      <w:r>
        <w:rPr>
          <w:rFonts w:hint="eastAsia"/>
          <w:b/>
          <w:bCs/>
          <w:sz w:val="32"/>
          <w:u w:val="thick"/>
        </w:rPr>
        <w:t xml:space="preserve">  </w:t>
      </w:r>
      <w:r>
        <w:rPr>
          <w:rFonts w:ascii="宋体" w:hAnsi="宋体" w:hint="eastAsia"/>
          <w:b/>
          <w:bCs/>
          <w:sz w:val="32"/>
          <w:u w:val="thick"/>
        </w:rPr>
        <w:t>软件设计模式（</w:t>
      </w:r>
      <w:r>
        <w:rPr>
          <w:rFonts w:ascii="宋体" w:hAnsi="宋体" w:hint="eastAsia"/>
          <w:b/>
          <w:bCs/>
          <w:sz w:val="32"/>
          <w:u w:val="thick"/>
        </w:rPr>
        <w:t>java</w:t>
      </w:r>
      <w:r>
        <w:rPr>
          <w:rFonts w:ascii="宋体" w:hAnsi="宋体"/>
          <w:b/>
          <w:bCs/>
          <w:sz w:val="32"/>
          <w:u w:val="thick"/>
        </w:rPr>
        <w:t xml:space="preserve"> web</w:t>
      </w:r>
      <w:r>
        <w:rPr>
          <w:rFonts w:ascii="宋体" w:hAnsi="宋体" w:hint="eastAsia"/>
          <w:b/>
          <w:bCs/>
          <w:sz w:val="32"/>
          <w:u w:val="thick"/>
        </w:rPr>
        <w:t>）</w:t>
      </w:r>
      <w:r>
        <w:rPr>
          <w:rFonts w:ascii="宋体" w:hAnsi="宋体" w:hint="eastAsia"/>
          <w:b/>
          <w:bCs/>
          <w:sz w:val="32"/>
          <w:u w:val="thick"/>
        </w:rPr>
        <w:t xml:space="preserve"> </w:t>
      </w:r>
      <w:r>
        <w:rPr>
          <w:rFonts w:ascii="宋体" w:hAnsi="宋体"/>
          <w:b/>
          <w:bCs/>
          <w:sz w:val="32"/>
          <w:u w:val="thick"/>
        </w:rPr>
        <w:t xml:space="preserve"> </w:t>
      </w:r>
      <w:r>
        <w:rPr>
          <w:rFonts w:ascii="宋体" w:hAnsi="宋体" w:hint="eastAsia"/>
          <w:b/>
          <w:bCs/>
          <w:sz w:val="32"/>
          <w:u w:val="thick"/>
        </w:rPr>
        <w:t xml:space="preserve"> </w:t>
      </w:r>
    </w:p>
    <w:p w14:paraId="2C033B42" w14:textId="77777777" w:rsidR="005831E4" w:rsidRDefault="005831E4" w:rsidP="005831E4">
      <w:pPr>
        <w:ind w:leftChars="400" w:left="840" w:firstLineChars="300" w:firstLine="960"/>
        <w:rPr>
          <w:b/>
          <w:bCs/>
          <w:sz w:val="32"/>
          <w:u w:val="single"/>
        </w:rPr>
      </w:pPr>
      <w:r>
        <w:rPr>
          <w:rFonts w:hint="eastAsia"/>
          <w:b/>
          <w:bCs/>
          <w:sz w:val="32"/>
        </w:rPr>
        <w:t>学    年：</w:t>
      </w:r>
      <w:r>
        <w:rPr>
          <w:rFonts w:hint="eastAsia"/>
          <w:b/>
          <w:bCs/>
          <w:sz w:val="32"/>
          <w:u w:val="single"/>
        </w:rPr>
        <w:t xml:space="preserve">  </w:t>
      </w:r>
      <w:r>
        <w:rPr>
          <w:b/>
          <w:bCs/>
          <w:sz w:val="32"/>
          <w:u w:val="single"/>
        </w:rPr>
        <w:t xml:space="preserve">   </w:t>
      </w:r>
      <w:r>
        <w:rPr>
          <w:rFonts w:hint="eastAsia"/>
          <w:b/>
          <w:bCs/>
          <w:sz w:val="32"/>
          <w:u w:val="single"/>
        </w:rPr>
        <w:t xml:space="preserve">2018-2019  第 1 学期    </w:t>
      </w:r>
      <w:r>
        <w:rPr>
          <w:b/>
          <w:bCs/>
          <w:sz w:val="32"/>
          <w:u w:val="single"/>
        </w:rPr>
        <w:t xml:space="preserve"> </w:t>
      </w:r>
      <w:r>
        <w:rPr>
          <w:rFonts w:hint="eastAsia"/>
          <w:b/>
          <w:bCs/>
          <w:sz w:val="32"/>
          <w:u w:val="single"/>
        </w:rPr>
        <w:t xml:space="preserve"> </w:t>
      </w:r>
    </w:p>
    <w:p w14:paraId="130520C1" w14:textId="77777777" w:rsidR="005831E4" w:rsidRDefault="005831E4" w:rsidP="005831E4">
      <w:pPr>
        <w:ind w:leftChars="400" w:left="840" w:firstLineChars="300" w:firstLine="960"/>
        <w:rPr>
          <w:b/>
          <w:bCs/>
          <w:sz w:val="32"/>
          <w:u w:val="single"/>
        </w:rPr>
      </w:pPr>
      <w:r>
        <w:rPr>
          <w:rFonts w:hint="eastAsia"/>
          <w:b/>
          <w:bCs/>
          <w:sz w:val="32"/>
        </w:rPr>
        <w:t>专业班级：</w:t>
      </w:r>
      <w:r>
        <w:rPr>
          <w:rFonts w:hint="eastAsia"/>
          <w:b/>
          <w:bCs/>
          <w:sz w:val="32"/>
          <w:u w:val="single"/>
        </w:rPr>
        <w:t xml:space="preserve">   </w:t>
      </w:r>
      <w:r>
        <w:rPr>
          <w:b/>
          <w:bCs/>
          <w:sz w:val="32"/>
          <w:u w:val="single"/>
        </w:rPr>
        <w:t xml:space="preserve">   </w:t>
      </w:r>
      <w:r>
        <w:rPr>
          <w:rFonts w:hint="eastAsia"/>
          <w:b/>
          <w:bCs/>
          <w:sz w:val="32"/>
          <w:u w:val="single"/>
        </w:rPr>
        <w:t>20</w:t>
      </w:r>
      <w:r>
        <w:rPr>
          <w:b/>
          <w:bCs/>
          <w:sz w:val="32"/>
          <w:u w:val="single"/>
        </w:rPr>
        <w:t>16</w:t>
      </w:r>
      <w:r>
        <w:rPr>
          <w:rFonts w:hint="eastAsia"/>
          <w:b/>
          <w:bCs/>
          <w:sz w:val="32"/>
          <w:u w:val="single"/>
        </w:rPr>
        <w:t>软件工程1班</w:t>
      </w:r>
      <w:r>
        <w:rPr>
          <w:b/>
          <w:bCs/>
          <w:sz w:val="32"/>
          <w:u w:val="single"/>
        </w:rPr>
        <w:t xml:space="preserve">      </w:t>
      </w:r>
      <w:r>
        <w:rPr>
          <w:rFonts w:hint="eastAsia"/>
          <w:b/>
          <w:bCs/>
          <w:sz w:val="32"/>
          <w:u w:val="single"/>
        </w:rPr>
        <w:t xml:space="preserve">  </w:t>
      </w:r>
    </w:p>
    <w:p w14:paraId="41A17193" w14:textId="03CD1159" w:rsidR="005831E4" w:rsidRDefault="005831E4" w:rsidP="005831E4">
      <w:pPr>
        <w:ind w:leftChars="400" w:left="840" w:firstLineChars="300" w:firstLine="960"/>
        <w:rPr>
          <w:b/>
          <w:sz w:val="32"/>
          <w:szCs w:val="32"/>
          <w:u w:val="single"/>
        </w:rPr>
      </w:pPr>
      <w:r>
        <w:rPr>
          <w:rFonts w:hint="eastAsia"/>
          <w:b/>
          <w:sz w:val="32"/>
          <w:szCs w:val="32"/>
        </w:rPr>
        <w:t>姓 名：</w:t>
      </w:r>
      <w:r>
        <w:rPr>
          <w:rFonts w:hint="eastAsia"/>
          <w:b/>
          <w:sz w:val="32"/>
          <w:szCs w:val="32"/>
          <w:u w:val="single"/>
        </w:rPr>
        <w:t xml:space="preserve"> </w:t>
      </w:r>
      <w:r>
        <w:rPr>
          <w:b/>
          <w:sz w:val="32"/>
          <w:szCs w:val="32"/>
          <w:u w:val="single"/>
        </w:rPr>
        <w:t xml:space="preserve"> </w:t>
      </w:r>
      <w:r>
        <w:rPr>
          <w:rFonts w:hint="eastAsia"/>
          <w:b/>
          <w:sz w:val="32"/>
          <w:szCs w:val="32"/>
          <w:u w:val="single"/>
        </w:rPr>
        <w:t>何亮</w:t>
      </w:r>
      <w:r>
        <w:rPr>
          <w:rFonts w:hint="eastAsia"/>
          <w:b/>
          <w:sz w:val="32"/>
          <w:szCs w:val="32"/>
          <w:u w:val="single"/>
        </w:rPr>
        <w:t xml:space="preserve"> </w:t>
      </w:r>
      <w:r>
        <w:rPr>
          <w:rFonts w:hint="eastAsia"/>
          <w:b/>
          <w:sz w:val="32"/>
          <w:szCs w:val="32"/>
          <w:u w:val="single"/>
        </w:rPr>
        <w:t xml:space="preserve"> </w:t>
      </w:r>
      <w:r>
        <w:rPr>
          <w:bCs/>
          <w:sz w:val="32"/>
        </w:rPr>
        <w:tab/>
      </w:r>
      <w:r>
        <w:rPr>
          <w:bCs/>
          <w:sz w:val="32"/>
        </w:rPr>
        <w:tab/>
      </w:r>
      <w:r>
        <w:rPr>
          <w:rFonts w:hint="eastAsia"/>
          <w:b/>
          <w:bCs/>
          <w:sz w:val="32"/>
        </w:rPr>
        <w:t>学 号：</w:t>
      </w:r>
      <w:r>
        <w:rPr>
          <w:rFonts w:hint="eastAsia"/>
          <w:b/>
          <w:sz w:val="32"/>
          <w:szCs w:val="32"/>
          <w:u w:val="single"/>
        </w:rPr>
        <w:t xml:space="preserve"> 201624133132 </w:t>
      </w:r>
    </w:p>
    <w:p w14:paraId="67CCF6C9" w14:textId="7AABDA05" w:rsidR="005831E4" w:rsidRPr="005831E4" w:rsidRDefault="005831E4" w:rsidP="005831E4">
      <w:pPr>
        <w:ind w:leftChars="400" w:left="840" w:firstLineChars="300" w:firstLine="960"/>
        <w:rPr>
          <w:bCs/>
          <w:sz w:val="32"/>
        </w:rPr>
      </w:pPr>
      <w:r>
        <w:rPr>
          <w:rFonts w:hint="eastAsia"/>
          <w:b/>
          <w:sz w:val="32"/>
          <w:szCs w:val="32"/>
        </w:rPr>
        <w:t>姓 名：</w:t>
      </w:r>
      <w:r>
        <w:rPr>
          <w:rFonts w:hint="eastAsia"/>
          <w:b/>
          <w:sz w:val="32"/>
          <w:szCs w:val="32"/>
          <w:u w:val="single"/>
        </w:rPr>
        <w:t xml:space="preserve"> </w:t>
      </w:r>
      <w:r>
        <w:rPr>
          <w:rFonts w:hint="eastAsia"/>
          <w:b/>
          <w:sz w:val="32"/>
          <w:szCs w:val="32"/>
          <w:u w:val="single"/>
        </w:rPr>
        <w:t>林嘉锋</w:t>
      </w:r>
      <w:r>
        <w:rPr>
          <w:rFonts w:hint="eastAsia"/>
          <w:b/>
          <w:sz w:val="32"/>
          <w:szCs w:val="32"/>
          <w:u w:val="single"/>
        </w:rPr>
        <w:t xml:space="preserve"> </w:t>
      </w:r>
      <w:r>
        <w:rPr>
          <w:bCs/>
          <w:sz w:val="32"/>
        </w:rPr>
        <w:tab/>
      </w:r>
      <w:r>
        <w:rPr>
          <w:bCs/>
          <w:sz w:val="32"/>
        </w:rPr>
        <w:tab/>
      </w:r>
      <w:r>
        <w:rPr>
          <w:rFonts w:hint="eastAsia"/>
          <w:b/>
          <w:bCs/>
          <w:sz w:val="32"/>
        </w:rPr>
        <w:t>学 号：</w:t>
      </w:r>
      <w:r>
        <w:rPr>
          <w:rFonts w:hint="eastAsia"/>
          <w:b/>
          <w:sz w:val="32"/>
          <w:szCs w:val="32"/>
          <w:u w:val="single"/>
        </w:rPr>
        <w:t xml:space="preserve"> 2016241331</w:t>
      </w:r>
      <w:r>
        <w:rPr>
          <w:b/>
          <w:sz w:val="32"/>
          <w:szCs w:val="32"/>
          <w:u w:val="single"/>
        </w:rPr>
        <w:t>19</w:t>
      </w:r>
      <w:r>
        <w:rPr>
          <w:rFonts w:hint="eastAsia"/>
          <w:b/>
          <w:sz w:val="32"/>
          <w:szCs w:val="32"/>
          <w:u w:val="single"/>
        </w:rPr>
        <w:t xml:space="preserve"> </w:t>
      </w:r>
    </w:p>
    <w:p w14:paraId="4B21B942" w14:textId="4095F5F9" w:rsidR="005831E4" w:rsidRPr="005831E4" w:rsidRDefault="005831E4" w:rsidP="005831E4">
      <w:pPr>
        <w:ind w:leftChars="400" w:left="840" w:firstLineChars="300" w:firstLine="960"/>
        <w:rPr>
          <w:rFonts w:hint="eastAsia"/>
          <w:bCs/>
          <w:sz w:val="32"/>
        </w:rPr>
      </w:pPr>
      <w:r>
        <w:rPr>
          <w:rFonts w:hint="eastAsia"/>
          <w:b/>
          <w:sz w:val="32"/>
          <w:szCs w:val="32"/>
        </w:rPr>
        <w:t>姓 名：</w:t>
      </w:r>
      <w:r>
        <w:rPr>
          <w:rFonts w:hint="eastAsia"/>
          <w:b/>
          <w:sz w:val="32"/>
          <w:szCs w:val="32"/>
          <w:u w:val="single"/>
        </w:rPr>
        <w:t xml:space="preserve"> </w:t>
      </w:r>
      <w:r>
        <w:rPr>
          <w:rFonts w:hint="eastAsia"/>
          <w:b/>
          <w:sz w:val="32"/>
          <w:szCs w:val="32"/>
          <w:u w:val="single"/>
        </w:rPr>
        <w:t>李洁娜</w:t>
      </w:r>
      <w:r>
        <w:rPr>
          <w:rFonts w:hint="eastAsia"/>
          <w:b/>
          <w:sz w:val="32"/>
          <w:szCs w:val="32"/>
          <w:u w:val="single"/>
        </w:rPr>
        <w:t xml:space="preserve"> </w:t>
      </w:r>
      <w:r>
        <w:rPr>
          <w:bCs/>
          <w:sz w:val="32"/>
        </w:rPr>
        <w:tab/>
      </w:r>
      <w:r>
        <w:rPr>
          <w:bCs/>
          <w:sz w:val="32"/>
        </w:rPr>
        <w:tab/>
      </w:r>
      <w:r>
        <w:rPr>
          <w:rFonts w:hint="eastAsia"/>
          <w:b/>
          <w:bCs/>
          <w:sz w:val="32"/>
        </w:rPr>
        <w:t>学 号：</w:t>
      </w:r>
      <w:r>
        <w:rPr>
          <w:rFonts w:hint="eastAsia"/>
          <w:b/>
          <w:sz w:val="32"/>
          <w:szCs w:val="32"/>
          <w:u w:val="single"/>
        </w:rPr>
        <w:t xml:space="preserve"> 2016241331</w:t>
      </w:r>
      <w:r>
        <w:rPr>
          <w:b/>
          <w:sz w:val="32"/>
          <w:szCs w:val="32"/>
          <w:u w:val="single"/>
        </w:rPr>
        <w:t>14</w:t>
      </w:r>
      <w:r>
        <w:rPr>
          <w:rFonts w:hint="eastAsia"/>
          <w:b/>
          <w:sz w:val="32"/>
          <w:szCs w:val="32"/>
          <w:u w:val="single"/>
        </w:rPr>
        <w:t xml:space="preserve"> </w:t>
      </w:r>
    </w:p>
    <w:p w14:paraId="698EF309" w14:textId="36756E6E" w:rsidR="005831E4" w:rsidRDefault="005831E4" w:rsidP="005831E4">
      <w:pPr>
        <w:ind w:leftChars="400" w:left="840" w:firstLineChars="300" w:firstLine="960"/>
        <w:rPr>
          <w:b/>
          <w:bCs/>
          <w:sz w:val="32"/>
          <w:u w:val="single"/>
        </w:rPr>
      </w:pPr>
      <w:r>
        <w:rPr>
          <w:rFonts w:hint="eastAsia"/>
          <w:b/>
          <w:bCs/>
          <w:sz w:val="32"/>
        </w:rPr>
        <w:t>指导教师：</w:t>
      </w:r>
      <w:r>
        <w:rPr>
          <w:rFonts w:hint="eastAsia"/>
          <w:b/>
          <w:bCs/>
          <w:sz w:val="32"/>
          <w:u w:val="single"/>
        </w:rPr>
        <w:t xml:space="preserve">    </w:t>
      </w:r>
      <w:r>
        <w:rPr>
          <w:b/>
          <w:bCs/>
          <w:sz w:val="32"/>
          <w:u w:val="single"/>
        </w:rPr>
        <w:t xml:space="preserve">       </w:t>
      </w:r>
      <w:r>
        <w:rPr>
          <w:rFonts w:hint="eastAsia"/>
          <w:b/>
          <w:bCs/>
          <w:sz w:val="32"/>
          <w:u w:val="single"/>
        </w:rPr>
        <w:t xml:space="preserve"> 岑宇森   </w:t>
      </w:r>
      <w:r>
        <w:rPr>
          <w:b/>
          <w:bCs/>
          <w:sz w:val="32"/>
          <w:u w:val="single"/>
        </w:rPr>
        <w:t xml:space="preserve">      </w:t>
      </w:r>
      <w:r>
        <w:rPr>
          <w:rFonts w:hint="eastAsia"/>
          <w:b/>
          <w:bCs/>
          <w:sz w:val="32"/>
          <w:u w:val="single"/>
        </w:rPr>
        <w:t xml:space="preserve">   </w:t>
      </w:r>
    </w:p>
    <w:p w14:paraId="2C0E89EC" w14:textId="77777777" w:rsidR="005831E4" w:rsidRDefault="005831E4" w:rsidP="005831E4">
      <w:pPr>
        <w:ind w:leftChars="400" w:left="840" w:firstLineChars="300" w:firstLine="960"/>
        <w:rPr>
          <w:b/>
          <w:bCs/>
          <w:sz w:val="32"/>
          <w:u w:val="single"/>
        </w:rPr>
      </w:pPr>
      <w:r>
        <w:rPr>
          <w:rFonts w:hint="eastAsia"/>
          <w:b/>
          <w:bCs/>
          <w:sz w:val="32"/>
        </w:rPr>
        <w:t>实验成绩：</w:t>
      </w:r>
      <w:r>
        <w:rPr>
          <w:rFonts w:hint="eastAsia"/>
          <w:b/>
          <w:bCs/>
          <w:sz w:val="32"/>
          <w:u w:val="single"/>
        </w:rPr>
        <w:t xml:space="preserve">                              </w:t>
      </w:r>
    </w:p>
    <w:p w14:paraId="44CDDA8E" w14:textId="77777777" w:rsidR="005831E4" w:rsidRDefault="005831E4" w:rsidP="005831E4">
      <w:pPr>
        <w:rPr>
          <w:rFonts w:ascii="黑体" w:eastAsia="黑体"/>
          <w:bCs/>
          <w:sz w:val="24"/>
        </w:rPr>
      </w:pPr>
    </w:p>
    <w:p w14:paraId="143EE491" w14:textId="6810FC87" w:rsidR="00377500" w:rsidRPr="005831E4" w:rsidRDefault="005831E4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7232823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BD340CD" w14:textId="0BCC5D07" w:rsidR="00377500" w:rsidRDefault="00377500">
          <w:pPr>
            <w:pStyle w:val="TOC"/>
          </w:pPr>
          <w:r>
            <w:rPr>
              <w:lang w:val="zh-CN"/>
            </w:rPr>
            <w:t>目录</w:t>
          </w:r>
        </w:p>
        <w:p w14:paraId="70EE6333" w14:textId="116A62A6" w:rsidR="00377500" w:rsidRDefault="00377500">
          <w:pPr>
            <w:pStyle w:val="TOC1"/>
            <w:tabs>
              <w:tab w:val="right" w:leader="dot" w:pos="1045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34371673" w:history="1">
            <w:r w:rsidRPr="007B7E47">
              <w:rPr>
                <w:rStyle w:val="ad"/>
                <w:noProof/>
              </w:rPr>
              <w:t>爆肝书城说明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371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609FC8" w14:textId="26262B77" w:rsidR="00377500" w:rsidRDefault="00A37F15">
          <w:pPr>
            <w:pStyle w:val="TOC1"/>
            <w:tabs>
              <w:tab w:val="left" w:pos="420"/>
              <w:tab w:val="right" w:leader="dot" w:pos="10456"/>
            </w:tabs>
            <w:rPr>
              <w:noProof/>
            </w:rPr>
          </w:pPr>
          <w:hyperlink w:anchor="_Toc534371674" w:history="1">
            <w:r w:rsidR="00377500" w:rsidRPr="007B7E47">
              <w:rPr>
                <w:rStyle w:val="ad"/>
                <w:noProof/>
              </w:rPr>
              <w:t>1.</w:t>
            </w:r>
            <w:r w:rsidR="00377500">
              <w:rPr>
                <w:noProof/>
              </w:rPr>
              <w:tab/>
            </w:r>
            <w:r w:rsidR="00377500" w:rsidRPr="007B7E47">
              <w:rPr>
                <w:rStyle w:val="ad"/>
                <w:noProof/>
              </w:rPr>
              <w:t>引言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74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09DE5FB3" w14:textId="4354E633" w:rsidR="00377500" w:rsidRDefault="00A37F15">
          <w:pPr>
            <w:pStyle w:val="TOC2"/>
            <w:tabs>
              <w:tab w:val="left" w:pos="1050"/>
              <w:tab w:val="right" w:leader="dot" w:pos="10456"/>
            </w:tabs>
            <w:rPr>
              <w:noProof/>
            </w:rPr>
          </w:pPr>
          <w:hyperlink w:anchor="_Toc534371675" w:history="1">
            <w:r w:rsidR="00377500" w:rsidRPr="007B7E47">
              <w:rPr>
                <w:rStyle w:val="ad"/>
                <w:noProof/>
              </w:rPr>
              <w:t>1.1</w:t>
            </w:r>
            <w:r w:rsidR="00377500">
              <w:rPr>
                <w:noProof/>
              </w:rPr>
              <w:tab/>
            </w:r>
            <w:r w:rsidR="00377500" w:rsidRPr="007B7E47">
              <w:rPr>
                <w:rStyle w:val="ad"/>
                <w:noProof/>
              </w:rPr>
              <w:t>术语与缩略语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75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330A17AA" w14:textId="3608E0F1" w:rsidR="00377500" w:rsidRDefault="00A37F15">
          <w:pPr>
            <w:pStyle w:val="TOC2"/>
            <w:tabs>
              <w:tab w:val="right" w:leader="dot" w:pos="10456"/>
            </w:tabs>
            <w:rPr>
              <w:noProof/>
            </w:rPr>
          </w:pPr>
          <w:hyperlink w:anchor="_Toc534371676" w:history="1">
            <w:r w:rsidR="00377500" w:rsidRPr="007B7E47">
              <w:rPr>
                <w:rStyle w:val="ad"/>
                <w:noProof/>
              </w:rPr>
              <w:t>1.2 文档约定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76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253AB318" w14:textId="0C741772" w:rsidR="00377500" w:rsidRDefault="00A37F15">
          <w:pPr>
            <w:pStyle w:val="TOC2"/>
            <w:tabs>
              <w:tab w:val="right" w:leader="dot" w:pos="10456"/>
            </w:tabs>
            <w:rPr>
              <w:noProof/>
            </w:rPr>
          </w:pPr>
          <w:hyperlink w:anchor="_Toc534371677" w:history="1">
            <w:r w:rsidR="00377500" w:rsidRPr="007B7E47">
              <w:rPr>
                <w:rStyle w:val="ad"/>
                <w:noProof/>
              </w:rPr>
              <w:t>1.3 附件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77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57F56D7E" w14:textId="487F6907" w:rsidR="00377500" w:rsidRDefault="00A37F15">
          <w:pPr>
            <w:pStyle w:val="TOC1"/>
            <w:tabs>
              <w:tab w:val="right" w:leader="dot" w:pos="10456"/>
            </w:tabs>
            <w:rPr>
              <w:noProof/>
            </w:rPr>
          </w:pPr>
          <w:hyperlink w:anchor="_Toc534371678" w:history="1">
            <w:r w:rsidR="00377500" w:rsidRPr="007B7E47">
              <w:rPr>
                <w:rStyle w:val="ad"/>
                <w:noProof/>
              </w:rPr>
              <w:t>2. 需求分析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78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3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7D766970" w14:textId="1B6320A1" w:rsidR="00377500" w:rsidRDefault="00A37F15">
          <w:pPr>
            <w:pStyle w:val="TOC2"/>
            <w:tabs>
              <w:tab w:val="right" w:leader="dot" w:pos="10456"/>
            </w:tabs>
            <w:rPr>
              <w:noProof/>
            </w:rPr>
          </w:pPr>
          <w:hyperlink w:anchor="_Toc534371679" w:history="1">
            <w:r w:rsidR="00377500" w:rsidRPr="007B7E47">
              <w:rPr>
                <w:rStyle w:val="ad"/>
                <w:noProof/>
              </w:rPr>
              <w:t>2.1 游客用例图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79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3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42B7F8C1" w14:textId="7FD15898" w:rsidR="00377500" w:rsidRDefault="00A37F15">
          <w:pPr>
            <w:pStyle w:val="TOC2"/>
            <w:tabs>
              <w:tab w:val="right" w:leader="dot" w:pos="10456"/>
            </w:tabs>
            <w:rPr>
              <w:noProof/>
            </w:rPr>
          </w:pPr>
          <w:hyperlink w:anchor="_Toc534371680" w:history="1">
            <w:r w:rsidR="00377500" w:rsidRPr="007B7E47">
              <w:rPr>
                <w:rStyle w:val="ad"/>
                <w:noProof/>
              </w:rPr>
              <w:t>2.2 用户用例图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80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3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26CEE2C0" w14:textId="177E42F4" w:rsidR="00377500" w:rsidRDefault="00A37F15">
          <w:pPr>
            <w:pStyle w:val="TOC2"/>
            <w:tabs>
              <w:tab w:val="right" w:leader="dot" w:pos="10456"/>
            </w:tabs>
            <w:rPr>
              <w:noProof/>
            </w:rPr>
          </w:pPr>
          <w:hyperlink w:anchor="_Toc534371681" w:history="1">
            <w:r w:rsidR="00377500" w:rsidRPr="007B7E47">
              <w:rPr>
                <w:rStyle w:val="ad"/>
                <w:noProof/>
              </w:rPr>
              <w:t>2.3 管理员用例图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81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4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69DDA309" w14:textId="1C1A0FB5" w:rsidR="00377500" w:rsidRDefault="00A37F15">
          <w:pPr>
            <w:pStyle w:val="TOC1"/>
            <w:tabs>
              <w:tab w:val="right" w:leader="dot" w:pos="10456"/>
            </w:tabs>
            <w:rPr>
              <w:noProof/>
            </w:rPr>
          </w:pPr>
          <w:hyperlink w:anchor="_Toc534371682" w:history="1">
            <w:r w:rsidR="00377500" w:rsidRPr="007B7E47">
              <w:rPr>
                <w:rStyle w:val="ad"/>
                <w:noProof/>
              </w:rPr>
              <w:t>3. 系统整体模块图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82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5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76C46E74" w14:textId="0BA6775F" w:rsidR="00377500" w:rsidRDefault="00A37F15">
          <w:pPr>
            <w:pStyle w:val="TOC1"/>
            <w:tabs>
              <w:tab w:val="right" w:leader="dot" w:pos="10456"/>
            </w:tabs>
            <w:rPr>
              <w:noProof/>
            </w:rPr>
          </w:pPr>
          <w:hyperlink w:anchor="_Toc534371683" w:history="1">
            <w:r w:rsidR="00377500" w:rsidRPr="007B7E47">
              <w:rPr>
                <w:rStyle w:val="ad"/>
                <w:noProof/>
              </w:rPr>
              <w:t>4. 概要设计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83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5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68CE3E57" w14:textId="5012F4EE" w:rsidR="00377500" w:rsidRDefault="00A37F15">
          <w:pPr>
            <w:pStyle w:val="TOC2"/>
            <w:tabs>
              <w:tab w:val="right" w:leader="dot" w:pos="10456"/>
            </w:tabs>
            <w:rPr>
              <w:noProof/>
            </w:rPr>
          </w:pPr>
          <w:hyperlink w:anchor="_Toc534371684" w:history="1">
            <w:r w:rsidR="00377500" w:rsidRPr="007B7E47">
              <w:rPr>
                <w:rStyle w:val="ad"/>
                <w:noProof/>
              </w:rPr>
              <w:t>4.1 系统关键技术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84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5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4B3A8684" w14:textId="7A37BA4B" w:rsidR="00377500" w:rsidRDefault="00A37F15">
          <w:pPr>
            <w:pStyle w:val="TOC2"/>
            <w:tabs>
              <w:tab w:val="right" w:leader="dot" w:pos="10456"/>
            </w:tabs>
            <w:rPr>
              <w:noProof/>
            </w:rPr>
          </w:pPr>
          <w:hyperlink w:anchor="_Toc534371685" w:history="1">
            <w:r w:rsidR="00377500" w:rsidRPr="007B7E47">
              <w:rPr>
                <w:rStyle w:val="ad"/>
                <w:noProof/>
              </w:rPr>
              <w:t>4.2运行环境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85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6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1F4759E9" w14:textId="7147B177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686" w:history="1">
            <w:r w:rsidR="00377500" w:rsidRPr="007B7E47">
              <w:rPr>
                <w:rStyle w:val="ad"/>
                <w:noProof/>
              </w:rPr>
              <w:t>4.2.1 硬件环境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86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6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0F50FEF6" w14:textId="7C523874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687" w:history="1">
            <w:r w:rsidR="00377500" w:rsidRPr="007B7E47">
              <w:rPr>
                <w:rStyle w:val="ad"/>
                <w:noProof/>
              </w:rPr>
              <w:t>4.2.2 软件环境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87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6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3151E980" w14:textId="50F59DDD" w:rsidR="00377500" w:rsidRDefault="00A37F15">
          <w:pPr>
            <w:pStyle w:val="TOC1"/>
            <w:tabs>
              <w:tab w:val="right" w:leader="dot" w:pos="10456"/>
            </w:tabs>
            <w:rPr>
              <w:noProof/>
            </w:rPr>
          </w:pPr>
          <w:hyperlink w:anchor="_Toc534371688" w:history="1">
            <w:r w:rsidR="00377500" w:rsidRPr="007B7E47">
              <w:rPr>
                <w:rStyle w:val="ad"/>
                <w:noProof/>
              </w:rPr>
              <w:t>5. 详细设计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88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7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2E77ADF1" w14:textId="7902A274" w:rsidR="00377500" w:rsidRDefault="00A37F15">
          <w:pPr>
            <w:pStyle w:val="TOC2"/>
            <w:tabs>
              <w:tab w:val="right" w:leader="dot" w:pos="10456"/>
            </w:tabs>
            <w:rPr>
              <w:noProof/>
            </w:rPr>
          </w:pPr>
          <w:hyperlink w:anchor="_Toc534371689" w:history="1">
            <w:r w:rsidR="00377500" w:rsidRPr="007B7E47">
              <w:rPr>
                <w:rStyle w:val="ad"/>
                <w:noProof/>
              </w:rPr>
              <w:t>5.1 系统物理模型设计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89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7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4058B33E" w14:textId="3ED0E193" w:rsidR="00377500" w:rsidRDefault="00A37F15">
          <w:pPr>
            <w:pStyle w:val="TOC2"/>
            <w:tabs>
              <w:tab w:val="right" w:leader="dot" w:pos="10456"/>
            </w:tabs>
            <w:rPr>
              <w:noProof/>
            </w:rPr>
          </w:pPr>
          <w:hyperlink w:anchor="_Toc534371690" w:history="1">
            <w:r w:rsidR="00377500" w:rsidRPr="007B7E47">
              <w:rPr>
                <w:rStyle w:val="ad"/>
                <w:noProof/>
              </w:rPr>
              <w:t>5.2 系统逻辑模型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90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8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25E1304F" w14:textId="07279A27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691" w:history="1">
            <w:r w:rsidR="00377500" w:rsidRPr="007B7E47">
              <w:rPr>
                <w:rStyle w:val="ad"/>
                <w:noProof/>
              </w:rPr>
              <w:t>5.2.1 类图与包图：实体类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91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8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4B0717EC" w14:textId="768E03E1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692" w:history="1">
            <w:r w:rsidR="00377500" w:rsidRPr="007B7E47">
              <w:rPr>
                <w:rStyle w:val="ad"/>
                <w:noProof/>
              </w:rPr>
              <w:t>5.2.2类图与包图：Http接口与控制器设计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92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9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6A2D8EAD" w14:textId="2EB03328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693" w:history="1">
            <w:r w:rsidR="00377500" w:rsidRPr="007B7E47">
              <w:rPr>
                <w:rStyle w:val="ad"/>
                <w:noProof/>
              </w:rPr>
              <w:t>5.2.3类图与包图：服务类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93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12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70C769CC" w14:textId="2EE780EC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694" w:history="1">
            <w:r w:rsidR="00377500" w:rsidRPr="007B7E47">
              <w:rPr>
                <w:rStyle w:val="ad"/>
                <w:noProof/>
              </w:rPr>
              <w:t>5.2.4 类图与包图：持久层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94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14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2D32A6FB" w14:textId="61F5585A" w:rsidR="00377500" w:rsidRDefault="00A37F15">
          <w:pPr>
            <w:pStyle w:val="TOC2"/>
            <w:tabs>
              <w:tab w:val="right" w:leader="dot" w:pos="10456"/>
            </w:tabs>
            <w:rPr>
              <w:noProof/>
            </w:rPr>
          </w:pPr>
          <w:hyperlink w:anchor="_Toc534371695" w:history="1">
            <w:r w:rsidR="00377500" w:rsidRPr="007B7E47">
              <w:rPr>
                <w:rStyle w:val="ad"/>
                <w:noProof/>
              </w:rPr>
              <w:t>5.3 详细设计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95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16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0B3CA601" w14:textId="173CC462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696" w:history="1">
            <w:r w:rsidR="00377500" w:rsidRPr="007B7E47">
              <w:rPr>
                <w:rStyle w:val="ad"/>
                <w:noProof/>
              </w:rPr>
              <w:t>5.3.1 使用者获取所有商品类别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96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16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30B93E65" w14:textId="0722D6EB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697" w:history="1">
            <w:r w:rsidR="00377500" w:rsidRPr="007B7E47">
              <w:rPr>
                <w:rStyle w:val="ad"/>
                <w:noProof/>
              </w:rPr>
              <w:t>5.3.2 使用者查看某商品详情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97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17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4D9B6DDA" w14:textId="20B1ABF4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698" w:history="1">
            <w:r w:rsidR="00377500" w:rsidRPr="007B7E47">
              <w:rPr>
                <w:rStyle w:val="ad"/>
                <w:noProof/>
              </w:rPr>
              <w:t>5.3.3 使用者按类别分页查询商品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98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17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5ED210C5" w14:textId="7C5A1D35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699" w:history="1">
            <w:r w:rsidR="00377500" w:rsidRPr="007B7E47">
              <w:rPr>
                <w:rStyle w:val="ad"/>
                <w:noProof/>
              </w:rPr>
              <w:t>5.3.4 使用者根据商品名模糊查询商品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699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18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3BDA47D5" w14:textId="029565E2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00" w:history="1">
            <w:r w:rsidR="00377500" w:rsidRPr="007B7E47">
              <w:rPr>
                <w:rStyle w:val="ad"/>
                <w:noProof/>
              </w:rPr>
              <w:t>5.3.5 游客修改密码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00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19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4002904B" w14:textId="6D7739EF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01" w:history="1">
            <w:r w:rsidR="00377500" w:rsidRPr="007B7E47">
              <w:rPr>
                <w:rStyle w:val="ad"/>
                <w:noProof/>
              </w:rPr>
              <w:t>5.3.6 游客注册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01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0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3D6665E3" w14:textId="09450C7A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02" w:history="1">
            <w:r w:rsidR="00377500" w:rsidRPr="007B7E47">
              <w:rPr>
                <w:rStyle w:val="ad"/>
                <w:noProof/>
              </w:rPr>
              <w:t>5.3.7 游客登录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02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1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1C5F8ABC" w14:textId="1E96FF4E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03" w:history="1">
            <w:r w:rsidR="00377500" w:rsidRPr="007B7E47">
              <w:rPr>
                <w:rStyle w:val="ad"/>
                <w:noProof/>
              </w:rPr>
              <w:t>5.3.8 用户修改昵称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03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1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185A1CE6" w14:textId="391DBF9D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04" w:history="1">
            <w:r w:rsidR="00377500" w:rsidRPr="007B7E47">
              <w:rPr>
                <w:rStyle w:val="ad"/>
                <w:noProof/>
              </w:rPr>
              <w:t>5.3.9 用户注销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04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2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54136BC9" w14:textId="51E8A599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05" w:history="1">
            <w:r w:rsidR="00377500" w:rsidRPr="007B7E47">
              <w:rPr>
                <w:rStyle w:val="ad"/>
                <w:noProof/>
              </w:rPr>
              <w:t>5.3.10 用户新增收货地址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05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2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081ADBC2" w14:textId="5A0DFAEC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06" w:history="1">
            <w:r w:rsidR="00377500" w:rsidRPr="007B7E47">
              <w:rPr>
                <w:rStyle w:val="ad"/>
                <w:noProof/>
              </w:rPr>
              <w:t>5.3.11 用户删除收货地址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06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3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096D5DDF" w14:textId="01CF61DF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07" w:history="1">
            <w:r w:rsidR="00377500" w:rsidRPr="007B7E47">
              <w:rPr>
                <w:rStyle w:val="ad"/>
                <w:noProof/>
              </w:rPr>
              <w:t>5.3.12 用户获取所有用户地址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07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3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43B6F6EC" w14:textId="3BCE9AAB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08" w:history="1">
            <w:r w:rsidR="00377500" w:rsidRPr="007B7E47">
              <w:rPr>
                <w:rStyle w:val="ad"/>
                <w:noProof/>
              </w:rPr>
              <w:t>5.3.13 用户下单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08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4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5D2B9D70" w14:textId="4DE6AA53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09" w:history="1">
            <w:r w:rsidR="00377500" w:rsidRPr="007B7E47">
              <w:rPr>
                <w:rStyle w:val="ad"/>
                <w:noProof/>
              </w:rPr>
              <w:t>5.3.14 用户取消订单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09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4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6D43CC7E" w14:textId="7980A2BB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10" w:history="1">
            <w:r w:rsidR="00377500" w:rsidRPr="007B7E47">
              <w:rPr>
                <w:rStyle w:val="ad"/>
                <w:noProof/>
              </w:rPr>
              <w:t>5.3.15 用户查看订单详情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10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5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5D08F2CF" w14:textId="5CFD8F41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11" w:history="1">
            <w:r w:rsidR="00377500" w:rsidRPr="007B7E47">
              <w:rPr>
                <w:rStyle w:val="ad"/>
                <w:noProof/>
              </w:rPr>
              <w:t>5.3.16 用户查看状态的一类订单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11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5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3B57E4EA" w14:textId="04F008A1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12" w:history="1">
            <w:r w:rsidR="00377500" w:rsidRPr="007B7E47">
              <w:rPr>
                <w:rStyle w:val="ad"/>
                <w:noProof/>
              </w:rPr>
              <w:t>5.3.17 用户修改订单为已收货状态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12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6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35F5A632" w14:textId="6FF03C09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13" w:history="1">
            <w:r w:rsidR="00377500" w:rsidRPr="007B7E47">
              <w:rPr>
                <w:rStyle w:val="ad"/>
                <w:noProof/>
              </w:rPr>
              <w:t>5.3.18 管理员修改订单为已发货状态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13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6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2BF5A70E" w14:textId="25771E3B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14" w:history="1">
            <w:r w:rsidR="00377500" w:rsidRPr="007B7E47">
              <w:rPr>
                <w:rStyle w:val="ad"/>
                <w:noProof/>
              </w:rPr>
              <w:t>5.3.19 管理员新增商品类别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14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7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0A16843A" w14:textId="40523C2B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15" w:history="1">
            <w:r w:rsidR="00377500" w:rsidRPr="007B7E47">
              <w:rPr>
                <w:rStyle w:val="ad"/>
                <w:noProof/>
              </w:rPr>
              <w:t>5.3.20 管理员删除商品类别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15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7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1CDB6B21" w14:textId="4C4D208C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16" w:history="1">
            <w:r w:rsidR="00377500" w:rsidRPr="007B7E47">
              <w:rPr>
                <w:rStyle w:val="ad"/>
                <w:noProof/>
              </w:rPr>
              <w:t>5.3.21 管理员新增商品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16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8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28A9A476" w14:textId="5672BDFB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17" w:history="1">
            <w:r w:rsidR="00377500" w:rsidRPr="007B7E47">
              <w:rPr>
                <w:rStyle w:val="ad"/>
                <w:noProof/>
              </w:rPr>
              <w:t>5.3.22 管理员删除商品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17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8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0F1703AF" w14:textId="6FC72C1A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18" w:history="1">
            <w:r w:rsidR="00377500" w:rsidRPr="007B7E47">
              <w:rPr>
                <w:rStyle w:val="ad"/>
                <w:noProof/>
              </w:rPr>
              <w:t>5.3.23 管理员下架商品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18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9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00F508A0" w14:textId="424C55D9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19" w:history="1">
            <w:r w:rsidR="00377500" w:rsidRPr="007B7E47">
              <w:rPr>
                <w:rStyle w:val="ad"/>
                <w:noProof/>
              </w:rPr>
              <w:t>5.3.24 管理员上架商品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19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29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53589081" w14:textId="53E41C68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20" w:history="1">
            <w:r w:rsidR="00377500" w:rsidRPr="007B7E47">
              <w:rPr>
                <w:rStyle w:val="ad"/>
                <w:noProof/>
              </w:rPr>
              <w:t>5.3.25 管理员删除下架商品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20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30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07AC8F6B" w14:textId="14ED9EBC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21" w:history="1">
            <w:r w:rsidR="00377500" w:rsidRPr="007B7E47">
              <w:rPr>
                <w:rStyle w:val="ad"/>
                <w:noProof/>
              </w:rPr>
              <w:t>5.3.26 管理员按页查询下架商品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21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30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02069FB1" w14:textId="1D6E8A58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22" w:history="1">
            <w:r w:rsidR="00377500" w:rsidRPr="007B7E47">
              <w:rPr>
                <w:rStyle w:val="ad"/>
                <w:noProof/>
              </w:rPr>
              <w:t>5.3.27 浏览器检测订单是否已付款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22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31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5328F608" w14:textId="2B2520A4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23" w:history="1">
            <w:r w:rsidR="00377500" w:rsidRPr="007B7E47">
              <w:rPr>
                <w:rStyle w:val="ad"/>
                <w:noProof/>
              </w:rPr>
              <w:t>5.3.28 微信支付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23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32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65737B9B" w14:textId="3754EDD9" w:rsidR="00377500" w:rsidRDefault="00A37F15">
          <w:pPr>
            <w:pStyle w:val="TOC2"/>
            <w:tabs>
              <w:tab w:val="right" w:leader="dot" w:pos="10456"/>
            </w:tabs>
            <w:rPr>
              <w:noProof/>
            </w:rPr>
          </w:pPr>
          <w:hyperlink w:anchor="_Toc534371724" w:history="1">
            <w:r w:rsidR="00377500" w:rsidRPr="007B7E47">
              <w:rPr>
                <w:rStyle w:val="ad"/>
                <w:noProof/>
              </w:rPr>
              <w:t>5.6 状态转换图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24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33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1A59CCF7" w14:textId="4F6A6F33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25" w:history="1">
            <w:r w:rsidR="00377500" w:rsidRPr="007B7E47">
              <w:rPr>
                <w:rStyle w:val="ad"/>
                <w:noProof/>
              </w:rPr>
              <w:t>5.6.1 订单状态转换图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25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33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0218E98A" w14:textId="1E59F5FB" w:rsidR="00377500" w:rsidRDefault="00A37F15">
          <w:pPr>
            <w:pStyle w:val="TOC3"/>
            <w:tabs>
              <w:tab w:val="right" w:leader="dot" w:pos="10456"/>
            </w:tabs>
            <w:rPr>
              <w:noProof/>
            </w:rPr>
          </w:pPr>
          <w:hyperlink w:anchor="_Toc534371726" w:history="1">
            <w:r w:rsidR="00377500" w:rsidRPr="007B7E47">
              <w:rPr>
                <w:rStyle w:val="ad"/>
                <w:noProof/>
              </w:rPr>
              <w:t>5.6.2 商品状态转换图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26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33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10C40364" w14:textId="1B9793E5" w:rsidR="00377500" w:rsidRDefault="00A37F15">
          <w:pPr>
            <w:pStyle w:val="TOC2"/>
            <w:tabs>
              <w:tab w:val="right" w:leader="dot" w:pos="10456"/>
            </w:tabs>
            <w:rPr>
              <w:noProof/>
            </w:rPr>
          </w:pPr>
          <w:hyperlink w:anchor="_Toc534371727" w:history="1">
            <w:r w:rsidR="00377500" w:rsidRPr="007B7E47">
              <w:rPr>
                <w:rStyle w:val="ad"/>
                <w:noProof/>
              </w:rPr>
              <w:t>5.7 部署图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27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33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4AC2C5E8" w14:textId="25B63FDA" w:rsidR="00377500" w:rsidRDefault="00A37F15">
          <w:pPr>
            <w:pStyle w:val="TOC1"/>
            <w:tabs>
              <w:tab w:val="right" w:leader="dot" w:pos="10456"/>
            </w:tabs>
            <w:rPr>
              <w:noProof/>
            </w:rPr>
          </w:pPr>
          <w:hyperlink w:anchor="_Toc534371728" w:history="1">
            <w:r w:rsidR="00377500" w:rsidRPr="007B7E47">
              <w:rPr>
                <w:rStyle w:val="ad"/>
                <w:noProof/>
              </w:rPr>
              <w:t>6. 项目部署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28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34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2D2F3710" w14:textId="3741B46A" w:rsidR="00377500" w:rsidRDefault="00A37F15">
          <w:pPr>
            <w:pStyle w:val="TOC2"/>
            <w:tabs>
              <w:tab w:val="right" w:leader="dot" w:pos="10456"/>
            </w:tabs>
            <w:rPr>
              <w:noProof/>
            </w:rPr>
          </w:pPr>
          <w:hyperlink w:anchor="_Toc534371729" w:history="1">
            <w:r w:rsidR="00377500" w:rsidRPr="007B7E47">
              <w:rPr>
                <w:rStyle w:val="ad"/>
                <w:noProof/>
              </w:rPr>
              <w:t>6.1 部署环境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29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34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07603C3B" w14:textId="61C39E75" w:rsidR="00377500" w:rsidRDefault="00A37F15">
          <w:pPr>
            <w:pStyle w:val="TOC2"/>
            <w:tabs>
              <w:tab w:val="right" w:leader="dot" w:pos="10456"/>
            </w:tabs>
            <w:rPr>
              <w:noProof/>
            </w:rPr>
          </w:pPr>
          <w:hyperlink w:anchor="_Toc534371730" w:history="1">
            <w:r w:rsidR="00377500" w:rsidRPr="007B7E47">
              <w:rPr>
                <w:rStyle w:val="ad"/>
                <w:noProof/>
              </w:rPr>
              <w:t>6.2部署步骤</w:t>
            </w:r>
            <w:r w:rsidR="00377500">
              <w:rPr>
                <w:noProof/>
                <w:webHidden/>
              </w:rPr>
              <w:tab/>
            </w:r>
            <w:r w:rsidR="00377500">
              <w:rPr>
                <w:noProof/>
                <w:webHidden/>
              </w:rPr>
              <w:fldChar w:fldCharType="begin"/>
            </w:r>
            <w:r w:rsidR="00377500">
              <w:rPr>
                <w:noProof/>
                <w:webHidden/>
              </w:rPr>
              <w:instrText xml:space="preserve"> PAGEREF _Toc534371730 \h </w:instrText>
            </w:r>
            <w:r w:rsidR="00377500">
              <w:rPr>
                <w:noProof/>
                <w:webHidden/>
              </w:rPr>
            </w:r>
            <w:r w:rsidR="00377500">
              <w:rPr>
                <w:noProof/>
                <w:webHidden/>
              </w:rPr>
              <w:fldChar w:fldCharType="separate"/>
            </w:r>
            <w:r w:rsidR="00377500">
              <w:rPr>
                <w:noProof/>
                <w:webHidden/>
              </w:rPr>
              <w:t>34</w:t>
            </w:r>
            <w:r w:rsidR="00377500">
              <w:rPr>
                <w:noProof/>
                <w:webHidden/>
              </w:rPr>
              <w:fldChar w:fldCharType="end"/>
            </w:r>
          </w:hyperlink>
        </w:p>
        <w:p w14:paraId="0269E62C" w14:textId="28A2E232" w:rsidR="00377500" w:rsidRDefault="00377500">
          <w:r>
            <w:rPr>
              <w:b/>
              <w:bCs/>
              <w:lang w:val="zh-CN"/>
            </w:rPr>
            <w:fldChar w:fldCharType="end"/>
          </w:r>
        </w:p>
      </w:sdtContent>
    </w:sdt>
    <w:p w14:paraId="17453928" w14:textId="29D79521" w:rsidR="00377500" w:rsidRDefault="00377500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br w:type="page"/>
      </w:r>
    </w:p>
    <w:p w14:paraId="4E80E3E9" w14:textId="77777777" w:rsidR="00377500" w:rsidRDefault="00377500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14:paraId="6B67FAB1" w14:textId="114DF711" w:rsidR="006E5731" w:rsidRDefault="00D52444" w:rsidP="006E5731">
      <w:pPr>
        <w:pStyle w:val="a3"/>
      </w:pPr>
      <w:bookmarkStart w:id="0" w:name="_Toc534371673"/>
      <w:r>
        <w:rPr>
          <w:rFonts w:hint="eastAsia"/>
        </w:rPr>
        <w:t>爆肝书城</w:t>
      </w:r>
      <w:r w:rsidR="00AC51E3">
        <w:rPr>
          <w:rFonts w:hint="eastAsia"/>
        </w:rPr>
        <w:t>说明书</w:t>
      </w:r>
      <w:bookmarkEnd w:id="0"/>
    </w:p>
    <w:p w14:paraId="770C0E5B" w14:textId="5449DE0F" w:rsidR="00B32595" w:rsidRPr="00B32595" w:rsidRDefault="00B32595" w:rsidP="00B32595">
      <w:pPr>
        <w:rPr>
          <w:rFonts w:hint="eastAsia"/>
        </w:rPr>
      </w:pPr>
      <w:r>
        <w:rPr>
          <w:rFonts w:hint="eastAsia"/>
        </w:rPr>
        <w:t>在线实例：</w:t>
      </w:r>
    </w:p>
    <w:p w14:paraId="1232B8BF" w14:textId="67398A40" w:rsidR="00BA7FC9" w:rsidRDefault="00BA7FC9" w:rsidP="00B32595">
      <w:pPr>
        <w:ind w:leftChars="200" w:left="420"/>
      </w:pPr>
      <w:r>
        <w:rPr>
          <w:rFonts w:hint="eastAsia"/>
        </w:rPr>
        <w:t>商城首页：</w:t>
      </w:r>
      <w:hyperlink r:id="rId9" w:history="1">
        <w:r w:rsidRPr="001E65C9">
          <w:rPr>
            <w:rStyle w:val="ad"/>
          </w:rPr>
          <w:t>http://112.74.39.181:1453</w:t>
        </w:r>
      </w:hyperlink>
    </w:p>
    <w:p w14:paraId="2579B99B" w14:textId="025DA999" w:rsidR="00BA7FC9" w:rsidRPr="00BA7FC9" w:rsidRDefault="00BA7FC9" w:rsidP="00B32595">
      <w:pPr>
        <w:ind w:leftChars="200" w:left="420"/>
      </w:pPr>
      <w:r>
        <w:tab/>
      </w:r>
      <w:r w:rsidR="00D036F3">
        <w:rPr>
          <w:rFonts w:hint="eastAsia"/>
        </w:rPr>
        <w:t>自带</w:t>
      </w:r>
      <w:r>
        <w:rPr>
          <w:rFonts w:hint="eastAsia"/>
        </w:rPr>
        <w:t>用户账户：</w:t>
      </w:r>
      <w:hyperlink r:id="rId10" w:history="1">
        <w:r w:rsidRPr="001E65C9">
          <w:rPr>
            <w:rStyle w:val="ad"/>
          </w:rPr>
          <w:t>1548132154@qq.com</w:t>
        </w:r>
      </w:hyperlink>
      <w:r>
        <w:tab/>
      </w:r>
      <w:r>
        <w:tab/>
      </w:r>
      <w:r w:rsidR="00D036F3">
        <w:rPr>
          <w:rFonts w:hint="eastAsia"/>
        </w:rPr>
        <w:t>自带</w:t>
      </w:r>
      <w:r>
        <w:rPr>
          <w:rFonts w:hint="eastAsia"/>
        </w:rPr>
        <w:t>用户密码：1</w:t>
      </w:r>
      <w:r>
        <w:t>23456</w:t>
      </w:r>
    </w:p>
    <w:p w14:paraId="1E6AA0BC" w14:textId="77777777" w:rsidR="00BA7FC9" w:rsidRDefault="00BA7FC9" w:rsidP="00B32595">
      <w:pPr>
        <w:ind w:leftChars="200" w:left="420"/>
      </w:pPr>
    </w:p>
    <w:p w14:paraId="3B505840" w14:textId="4F8CF3A8" w:rsidR="00BA7FC9" w:rsidRDefault="00BA7FC9" w:rsidP="00B32595">
      <w:pPr>
        <w:ind w:leftChars="200" w:left="420"/>
      </w:pPr>
      <w:r>
        <w:rPr>
          <w:rFonts w:hint="eastAsia"/>
        </w:rPr>
        <w:t>商城管理界面：</w:t>
      </w:r>
      <w:hyperlink r:id="rId11" w:history="1">
        <w:r w:rsidRPr="001E65C9">
          <w:rPr>
            <w:rStyle w:val="ad"/>
          </w:rPr>
          <w:t>http://112.74.39.181:1453/admin/index.html</w:t>
        </w:r>
      </w:hyperlink>
    </w:p>
    <w:p w14:paraId="3E6F79F7" w14:textId="096482A0" w:rsidR="00BA7FC9" w:rsidRDefault="00BA7FC9" w:rsidP="00B32595">
      <w:pPr>
        <w:ind w:leftChars="200" w:left="420"/>
      </w:pPr>
      <w:r>
        <w:tab/>
      </w:r>
      <w:r>
        <w:rPr>
          <w:rFonts w:hint="eastAsia"/>
        </w:rPr>
        <w:t>管理员账户：root</w:t>
      </w:r>
      <w:r>
        <w:tab/>
      </w:r>
      <w:r>
        <w:tab/>
      </w:r>
      <w:r>
        <w:rPr>
          <w:rFonts w:hint="eastAsia"/>
        </w:rPr>
        <w:t>管理员密码：1</w:t>
      </w:r>
      <w:r>
        <w:t>23456</w:t>
      </w:r>
      <w:bookmarkStart w:id="1" w:name="_GoBack"/>
      <w:bookmarkEnd w:id="1"/>
    </w:p>
    <w:p w14:paraId="0BCBBEEF" w14:textId="14C268C0" w:rsidR="00AC51E3" w:rsidRDefault="00AC51E3" w:rsidP="00AC51E3">
      <w:pPr>
        <w:pStyle w:val="1"/>
        <w:numPr>
          <w:ilvl w:val="0"/>
          <w:numId w:val="3"/>
        </w:numPr>
        <w:spacing w:line="576" w:lineRule="auto"/>
        <w:jc w:val="left"/>
      </w:pPr>
      <w:bookmarkStart w:id="2" w:name="_Toc530237013"/>
      <w:bookmarkStart w:id="3" w:name="_Toc534371674"/>
      <w:r>
        <w:rPr>
          <w:rFonts w:hint="eastAsia"/>
        </w:rPr>
        <w:t>引言</w:t>
      </w:r>
      <w:bookmarkEnd w:id="2"/>
      <w:bookmarkEnd w:id="3"/>
    </w:p>
    <w:p w14:paraId="22688E93" w14:textId="087F5BEB" w:rsidR="00AC51E3" w:rsidRDefault="00AC51E3" w:rsidP="00AC51E3">
      <w:pPr>
        <w:pStyle w:val="2"/>
        <w:numPr>
          <w:ilvl w:val="1"/>
          <w:numId w:val="2"/>
        </w:numPr>
        <w:rPr>
          <w:rFonts w:hint="default"/>
        </w:rPr>
      </w:pPr>
      <w:bookmarkStart w:id="4" w:name="_Toc530237014"/>
      <w:bookmarkStart w:id="5" w:name="_Toc534371675"/>
      <w:r>
        <w:t>术语与缩略语</w:t>
      </w:r>
      <w:bookmarkEnd w:id="4"/>
      <w:bookmarkEnd w:id="5"/>
    </w:p>
    <w:tbl>
      <w:tblPr>
        <w:tblStyle w:val="3-5"/>
        <w:tblW w:w="0" w:type="auto"/>
        <w:tblBorders>
          <w:insideH w:val="single" w:sz="4" w:space="0" w:color="5B9BD5" w:themeColor="accent5"/>
          <w:insideV w:val="single" w:sz="4" w:space="0" w:color="5B9BD5" w:themeColor="accent5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7D73D1" w14:paraId="467DC08E" w14:textId="77777777" w:rsidTr="007D73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148" w:type="dxa"/>
            <w:tcBorders>
              <w:bottom w:val="none" w:sz="0" w:space="0" w:color="auto"/>
              <w:right w:val="none" w:sz="0" w:space="0" w:color="auto"/>
            </w:tcBorders>
          </w:tcPr>
          <w:p w14:paraId="5C3B6F7D" w14:textId="458E8F78" w:rsidR="007D73D1" w:rsidRDefault="007D73D1" w:rsidP="007D73D1">
            <w:r>
              <w:rPr>
                <w:rFonts w:hint="eastAsia"/>
              </w:rPr>
              <w:t>术语</w:t>
            </w:r>
          </w:p>
        </w:tc>
        <w:tc>
          <w:tcPr>
            <w:tcW w:w="4148" w:type="dxa"/>
          </w:tcPr>
          <w:p w14:paraId="6F310445" w14:textId="0922CE95" w:rsidR="007D73D1" w:rsidRDefault="007D73D1" w:rsidP="007D73D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解释</w:t>
            </w:r>
          </w:p>
        </w:tc>
      </w:tr>
      <w:tr w:rsidR="007D73D1" w14:paraId="78F47617" w14:textId="77777777" w:rsidTr="007D73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26608E66" w14:textId="556357C0" w:rsidR="007D73D1" w:rsidRDefault="007D73D1" w:rsidP="007D73D1">
            <w:r>
              <w:rPr>
                <w:rFonts w:hint="eastAsia"/>
              </w:rPr>
              <w:t>使用者</w:t>
            </w:r>
          </w:p>
        </w:tc>
        <w:tc>
          <w:tcPr>
            <w:tcW w:w="4148" w:type="dxa"/>
          </w:tcPr>
          <w:p w14:paraId="61439693" w14:textId="2ECED52F" w:rsidR="007D73D1" w:rsidRDefault="007D73D1" w:rsidP="007D73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游客、用户、管理员的</w:t>
            </w:r>
            <w:r w:rsidR="00F87046">
              <w:rPr>
                <w:rFonts w:hint="eastAsia"/>
              </w:rPr>
              <w:t>泛称</w:t>
            </w:r>
          </w:p>
        </w:tc>
      </w:tr>
    </w:tbl>
    <w:p w14:paraId="18F60EC1" w14:textId="77777777" w:rsidR="007D73D1" w:rsidRPr="007D73D1" w:rsidRDefault="007D73D1" w:rsidP="007D73D1"/>
    <w:p w14:paraId="41191937" w14:textId="027109CA" w:rsidR="0080646C" w:rsidRDefault="00AC51E3" w:rsidP="007220C5">
      <w:pPr>
        <w:pStyle w:val="2"/>
        <w:rPr>
          <w:rFonts w:hint="default"/>
        </w:rPr>
      </w:pPr>
      <w:bookmarkStart w:id="6" w:name="_Toc534371676"/>
      <w:r>
        <w:t>1</w:t>
      </w:r>
      <w:r>
        <w:rPr>
          <w:rFonts w:hint="default"/>
        </w:rPr>
        <w:t xml:space="preserve">.2 </w:t>
      </w:r>
      <w:bookmarkStart w:id="7" w:name="_Toc530237015"/>
      <w:r>
        <w:t>文档</w:t>
      </w:r>
      <w:r>
        <w:rPr>
          <w:rFonts w:hint="default"/>
        </w:rPr>
        <w:t>约定</w:t>
      </w:r>
      <w:bookmarkEnd w:id="6"/>
      <w:bookmarkEnd w:id="7"/>
    </w:p>
    <w:p w14:paraId="4BA54BFD" w14:textId="4092A5AD" w:rsidR="00DC2D6D" w:rsidRPr="00D52444" w:rsidRDefault="007220C5" w:rsidP="00D52444">
      <w:r>
        <w:t>1</w:t>
      </w:r>
      <w:r w:rsidR="0080646C">
        <w:rPr>
          <w:rFonts w:hint="eastAsia"/>
        </w:rPr>
        <w:t>、由于微信支付需要使用正规商户注册信息，所以本项目使用第三方商户信息（逻辑与正规微信支付相同，但钱会转到第三方商户），这里我们不管订单总金额多少，都将支付金额设置为0</w:t>
      </w:r>
      <w:r w:rsidR="0080646C">
        <w:t>.11</w:t>
      </w:r>
      <w:r w:rsidR="0080646C">
        <w:rPr>
          <w:rFonts w:hint="eastAsia"/>
        </w:rPr>
        <w:t>元。</w:t>
      </w:r>
    </w:p>
    <w:p w14:paraId="7F0BA562" w14:textId="1B871FCF" w:rsidR="00AC51E3" w:rsidRDefault="00AC51E3" w:rsidP="00AC51E3">
      <w:pPr>
        <w:pStyle w:val="2"/>
        <w:rPr>
          <w:rFonts w:hint="default"/>
        </w:rPr>
      </w:pPr>
      <w:bookmarkStart w:id="8" w:name="_Toc534371677"/>
      <w:r>
        <w:t>1</w:t>
      </w:r>
      <w:r>
        <w:rPr>
          <w:rFonts w:hint="default"/>
        </w:rPr>
        <w:t xml:space="preserve">.3 </w:t>
      </w:r>
      <w:r>
        <w:t>附件</w:t>
      </w:r>
      <w:bookmarkEnd w:id="8"/>
    </w:p>
    <w:p w14:paraId="29DBFAB4" w14:textId="2306ADE0" w:rsidR="003F463B" w:rsidRDefault="003F463B" w:rsidP="003F463B">
      <w:r>
        <w:rPr>
          <w:rFonts w:hint="eastAsia"/>
        </w:rPr>
        <w:t>www.</w:t>
      </w:r>
      <w:r>
        <w:t xml:space="preserve">zip : </w:t>
      </w:r>
      <w:r>
        <w:rPr>
          <w:rFonts w:hint="eastAsia"/>
        </w:rPr>
        <w:t>前端代码压缩包</w:t>
      </w:r>
    </w:p>
    <w:p w14:paraId="52491EE6" w14:textId="023B0C98" w:rsidR="003F463B" w:rsidRDefault="003F463B" w:rsidP="003F463B">
      <w:r w:rsidRPr="003F463B">
        <w:t>BaoganBookStore-0.0.1-SNAPSHOT.jar</w:t>
      </w:r>
      <w:r>
        <w:t xml:space="preserve"> </w:t>
      </w:r>
      <w:r>
        <w:rPr>
          <w:rFonts w:hint="eastAsia"/>
        </w:rPr>
        <w:t>： 后台程序</w:t>
      </w:r>
    </w:p>
    <w:p w14:paraId="2E5ED5A6" w14:textId="319D05B1" w:rsidR="003F463B" w:rsidRDefault="003F463B" w:rsidP="003F463B">
      <w:r w:rsidRPr="003F463B">
        <w:t>BaoganBookStore.rar</w:t>
      </w:r>
      <w:r>
        <w:tab/>
      </w:r>
      <w:r>
        <w:rPr>
          <w:rFonts w:hint="eastAsia"/>
        </w:rPr>
        <w:t>： 后台程序源码</w:t>
      </w:r>
    </w:p>
    <w:p w14:paraId="6FF03495" w14:textId="4B7CAEF4" w:rsidR="003F463B" w:rsidRDefault="003F463B" w:rsidP="003F463B">
      <w:r w:rsidRPr="003F463B">
        <w:rPr>
          <w:rFonts w:hint="eastAsia"/>
        </w:rPr>
        <w:t>爆肝书城</w:t>
      </w:r>
      <w:r w:rsidRPr="003F463B">
        <w:t>UML建模.vsdx</w:t>
      </w:r>
      <w:r>
        <w:t xml:space="preserve"> </w:t>
      </w:r>
      <w:r>
        <w:rPr>
          <w:rFonts w:hint="eastAsia"/>
        </w:rPr>
        <w:t>： 项目U</w:t>
      </w:r>
      <w:r>
        <w:t>ML</w:t>
      </w:r>
      <w:r>
        <w:rPr>
          <w:rFonts w:hint="eastAsia"/>
        </w:rPr>
        <w:t>建模，使用visio</w:t>
      </w:r>
      <w:r>
        <w:t>2015</w:t>
      </w:r>
      <w:r>
        <w:rPr>
          <w:rFonts w:hint="eastAsia"/>
        </w:rPr>
        <w:t>编辑</w:t>
      </w:r>
    </w:p>
    <w:p w14:paraId="095099D1" w14:textId="7A2A69D7" w:rsidR="00945AC4" w:rsidRDefault="00945AC4" w:rsidP="003F463B">
      <w:r w:rsidRPr="00945AC4">
        <w:t>ganban.sql</w:t>
      </w:r>
      <w:r>
        <w:t xml:space="preserve"> : </w:t>
      </w:r>
      <w:r>
        <w:rPr>
          <w:rFonts w:hint="eastAsia"/>
        </w:rPr>
        <w:t>项目数据库建表</w:t>
      </w:r>
    </w:p>
    <w:p w14:paraId="5E8FA894" w14:textId="6EE22E69" w:rsidR="003F463B" w:rsidRDefault="003F463B" w:rsidP="003F463B"/>
    <w:p w14:paraId="761B5F76" w14:textId="132A32AC" w:rsidR="008E57A3" w:rsidRDefault="008E57A3" w:rsidP="003F463B"/>
    <w:p w14:paraId="74862395" w14:textId="37303271" w:rsidR="008E57A3" w:rsidRDefault="008E57A3" w:rsidP="003F463B"/>
    <w:p w14:paraId="4F0BF224" w14:textId="781BF806" w:rsidR="008E57A3" w:rsidRDefault="008E57A3" w:rsidP="003F463B"/>
    <w:p w14:paraId="6406ED26" w14:textId="77777777" w:rsidR="008E57A3" w:rsidRPr="003F463B" w:rsidRDefault="008E57A3" w:rsidP="003F463B"/>
    <w:p w14:paraId="315A187F" w14:textId="77777777" w:rsidR="00CF07B4" w:rsidRDefault="00CF07B4">
      <w:pPr>
        <w:widowControl/>
        <w:jc w:val="left"/>
        <w:rPr>
          <w:b/>
          <w:bCs/>
          <w:kern w:val="44"/>
          <w:sz w:val="44"/>
          <w:szCs w:val="44"/>
        </w:rPr>
      </w:pPr>
      <w:bookmarkStart w:id="9" w:name="_Toc530237016"/>
      <w:bookmarkStart w:id="10" w:name="_Toc534371678"/>
      <w:r>
        <w:br w:type="page"/>
      </w:r>
    </w:p>
    <w:p w14:paraId="1495E405" w14:textId="2E3B3B2E" w:rsidR="00AC51E3" w:rsidRDefault="00AC51E3" w:rsidP="00AC51E3">
      <w:pPr>
        <w:pStyle w:val="1"/>
      </w:pPr>
      <w:r>
        <w:rPr>
          <w:rFonts w:hint="eastAsia"/>
        </w:rPr>
        <w:lastRenderedPageBreak/>
        <w:t>2</w:t>
      </w:r>
      <w:r>
        <w:t xml:space="preserve">. </w:t>
      </w:r>
      <w:r>
        <w:rPr>
          <w:rFonts w:hint="eastAsia"/>
        </w:rPr>
        <w:t>需求分析</w:t>
      </w:r>
      <w:bookmarkEnd w:id="9"/>
      <w:bookmarkEnd w:id="10"/>
    </w:p>
    <w:p w14:paraId="1A829889" w14:textId="531EC70B" w:rsidR="00AC51E3" w:rsidRDefault="00AC51E3" w:rsidP="00AC51E3">
      <w:pPr>
        <w:pStyle w:val="2"/>
        <w:rPr>
          <w:rFonts w:hint="default"/>
        </w:rPr>
      </w:pPr>
      <w:bookmarkStart w:id="11" w:name="_Toc534371679"/>
      <w:r>
        <w:t xml:space="preserve">2.1 </w:t>
      </w:r>
      <w:bookmarkStart w:id="12" w:name="_Toc530237018"/>
      <w:r w:rsidR="007D73D1">
        <w:t>游客</w:t>
      </w:r>
      <w:r>
        <w:t>用例图</w:t>
      </w:r>
      <w:bookmarkEnd w:id="11"/>
      <w:bookmarkEnd w:id="12"/>
    </w:p>
    <w:p w14:paraId="5EC6CEE1" w14:textId="6B7A5189" w:rsidR="007D73D1" w:rsidRDefault="00BA7FC9" w:rsidP="007D73D1">
      <w:r>
        <w:object w:dxaOrig="7561" w:dyaOrig="6624" w14:anchorId="4D590B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1pt;height:212.95pt" o:ole="">
            <v:imagedata r:id="rId12" o:title=""/>
          </v:shape>
          <o:OLEObject Type="Embed" ProgID="Visio.Drawing.15" ShapeID="_x0000_i1025" DrawAspect="Content" ObjectID="_1608284137" r:id="rId13"/>
        </w:object>
      </w:r>
    </w:p>
    <w:p w14:paraId="1EB994CF" w14:textId="2CF5807B" w:rsidR="007D73D1" w:rsidRDefault="007D73D1" w:rsidP="007D73D1">
      <w:pPr>
        <w:pStyle w:val="2"/>
        <w:spacing w:before="100" w:after="100"/>
        <w:rPr>
          <w:rFonts w:hint="default"/>
        </w:rPr>
      </w:pPr>
      <w:bookmarkStart w:id="13" w:name="_Toc534371680"/>
      <w:r>
        <w:t>2.2 用户用例图</w:t>
      </w:r>
      <w:bookmarkEnd w:id="13"/>
    </w:p>
    <w:p w14:paraId="13688E1F" w14:textId="7D247223" w:rsidR="007D73D1" w:rsidRPr="007D73D1" w:rsidRDefault="003F463B" w:rsidP="007D73D1">
      <w:r>
        <w:object w:dxaOrig="11653" w:dyaOrig="10789" w14:anchorId="03C414B5">
          <v:shape id="_x0000_i1026" type="#_x0000_t75" style="width:395.6pt;height:366.3pt" o:ole="">
            <v:imagedata r:id="rId14" o:title=""/>
          </v:shape>
          <o:OLEObject Type="Embed" ProgID="Visio.Drawing.15" ShapeID="_x0000_i1026" DrawAspect="Content" ObjectID="_1608284138" r:id="rId15"/>
        </w:object>
      </w:r>
    </w:p>
    <w:p w14:paraId="1A4BEE7F" w14:textId="45377DCA" w:rsidR="007D73D1" w:rsidRPr="0073116D" w:rsidRDefault="007220C5" w:rsidP="0073116D">
      <w:pPr>
        <w:pStyle w:val="2"/>
        <w:rPr>
          <w:rFonts w:hint="default"/>
        </w:rPr>
      </w:pPr>
      <w:r>
        <w:rPr>
          <w:rFonts w:hint="default"/>
        </w:rPr>
        <w:br w:type="page"/>
      </w:r>
      <w:bookmarkStart w:id="14" w:name="_Toc534371681"/>
      <w:r w:rsidR="007D73D1">
        <w:rPr>
          <w:rFonts w:hint="default"/>
        </w:rPr>
        <w:lastRenderedPageBreak/>
        <w:t xml:space="preserve">2.3 </w:t>
      </w:r>
      <w:r w:rsidR="007D73D1">
        <w:t>管理员用例图</w:t>
      </w:r>
      <w:bookmarkEnd w:id="14"/>
    </w:p>
    <w:p w14:paraId="555FAF3C" w14:textId="3401CB5E" w:rsidR="000C1DA9" w:rsidRPr="000C1DA9" w:rsidRDefault="007220C5" w:rsidP="000C1DA9">
      <w:r>
        <w:object w:dxaOrig="8197" w:dyaOrig="9732" w14:anchorId="1D6E8570">
          <v:shape id="_x0000_i1027" type="#_x0000_t75" style="width:409.85pt;height:486.6pt" o:ole="">
            <v:imagedata r:id="rId16" o:title=""/>
          </v:shape>
          <o:OLEObject Type="Embed" ProgID="Visio.Drawing.15" ShapeID="_x0000_i1027" DrawAspect="Content" ObjectID="_1608284139" r:id="rId17"/>
        </w:object>
      </w:r>
    </w:p>
    <w:p w14:paraId="146C9E68" w14:textId="77777777" w:rsidR="007D73D1" w:rsidRPr="007D73D1" w:rsidRDefault="007D73D1" w:rsidP="007D73D1"/>
    <w:p w14:paraId="5A4B0EB2" w14:textId="51DE3AB4" w:rsidR="00AC51E3" w:rsidRDefault="00AC51E3" w:rsidP="00AC51E3">
      <w:pPr>
        <w:pStyle w:val="1"/>
      </w:pPr>
      <w:bookmarkStart w:id="15" w:name="_Toc534371682"/>
      <w:r>
        <w:rPr>
          <w:rFonts w:hint="eastAsia"/>
        </w:rPr>
        <w:lastRenderedPageBreak/>
        <w:t>3</w:t>
      </w:r>
      <w:r>
        <w:t xml:space="preserve">. </w:t>
      </w:r>
      <w:bookmarkStart w:id="16" w:name="_Toc530237020"/>
      <w:r>
        <w:t>系统整体模块图</w:t>
      </w:r>
      <w:bookmarkEnd w:id="15"/>
      <w:bookmarkEnd w:id="16"/>
    </w:p>
    <w:p w14:paraId="557EDC89" w14:textId="203AE602" w:rsidR="000C1DA9" w:rsidRPr="000C1DA9" w:rsidRDefault="007220C5" w:rsidP="000C1DA9">
      <w:r>
        <w:object w:dxaOrig="10812" w:dyaOrig="8940" w14:anchorId="17C61BF9">
          <v:shape id="_x0000_i1028" type="#_x0000_t75" style="width:522.75pt;height:431.8pt" o:ole="">
            <v:imagedata r:id="rId18" o:title=""/>
          </v:shape>
          <o:OLEObject Type="Embed" ProgID="Visio.Drawing.15" ShapeID="_x0000_i1028" DrawAspect="Content" ObjectID="_1608284140" r:id="rId19"/>
        </w:object>
      </w:r>
    </w:p>
    <w:p w14:paraId="3D3ED752" w14:textId="77777777" w:rsidR="00AC51E3" w:rsidRDefault="00AC51E3" w:rsidP="00AC51E3">
      <w:pPr>
        <w:pStyle w:val="1"/>
      </w:pPr>
      <w:bookmarkStart w:id="17" w:name="_Toc534371683"/>
      <w:r>
        <w:rPr>
          <w:rFonts w:hint="eastAsia"/>
        </w:rPr>
        <w:t>4</w:t>
      </w:r>
      <w:r>
        <w:t xml:space="preserve">. </w:t>
      </w:r>
      <w:bookmarkStart w:id="18" w:name="_Toc530237021"/>
      <w:r>
        <w:rPr>
          <w:rFonts w:hint="eastAsia"/>
        </w:rPr>
        <w:t>概要设计</w:t>
      </w:r>
      <w:bookmarkEnd w:id="17"/>
      <w:bookmarkEnd w:id="18"/>
    </w:p>
    <w:p w14:paraId="0F209F7A" w14:textId="2E6E181A" w:rsidR="00AC51E3" w:rsidRDefault="00AC51E3" w:rsidP="00AC51E3">
      <w:pPr>
        <w:pStyle w:val="2"/>
        <w:rPr>
          <w:rFonts w:hint="default"/>
        </w:rPr>
      </w:pPr>
      <w:bookmarkStart w:id="19" w:name="_Toc530237022"/>
      <w:bookmarkStart w:id="20" w:name="_Toc534371684"/>
      <w:r>
        <w:t>4</w:t>
      </w:r>
      <w:r>
        <w:rPr>
          <w:rFonts w:hint="default"/>
        </w:rPr>
        <w:t xml:space="preserve">.1 </w:t>
      </w:r>
      <w:r>
        <w:t>系统关键技术</w:t>
      </w:r>
      <w:bookmarkEnd w:id="19"/>
      <w:bookmarkEnd w:id="20"/>
    </w:p>
    <w:p w14:paraId="509F58CA" w14:textId="3BC411EF" w:rsidR="00731A21" w:rsidRDefault="00731A21" w:rsidP="00731A21">
      <w:r>
        <w:rPr>
          <w:rFonts w:hint="eastAsia"/>
        </w:rPr>
        <w:t>前台：</w:t>
      </w:r>
    </w:p>
    <w:p w14:paraId="2A61C7F6" w14:textId="77777777" w:rsidR="00E3522E" w:rsidRDefault="00416CBE" w:rsidP="00731A21">
      <w:r>
        <w:tab/>
      </w:r>
      <w:r w:rsidRPr="00416CBE">
        <w:t xml:space="preserve">html </w:t>
      </w:r>
    </w:p>
    <w:p w14:paraId="76213FA9" w14:textId="77777777" w:rsidR="00E3522E" w:rsidRDefault="00416CBE" w:rsidP="00E3522E">
      <w:pPr>
        <w:ind w:firstLine="420"/>
      </w:pPr>
      <w:r w:rsidRPr="00416CBE">
        <w:t xml:space="preserve">css </w:t>
      </w:r>
    </w:p>
    <w:p w14:paraId="130B87D9" w14:textId="49E5209F" w:rsidR="00E3522E" w:rsidRDefault="00416CBE" w:rsidP="00E3522E">
      <w:pPr>
        <w:ind w:left="420"/>
      </w:pPr>
      <w:r w:rsidRPr="00416CBE">
        <w:t>JavaScript</w:t>
      </w:r>
    </w:p>
    <w:p w14:paraId="71EFC9F7" w14:textId="77777777" w:rsidR="00E3522E" w:rsidRDefault="00416CBE" w:rsidP="00E3522E">
      <w:pPr>
        <w:ind w:firstLine="420"/>
      </w:pPr>
      <w:r w:rsidRPr="00416CBE">
        <w:t xml:space="preserve">vue </w:t>
      </w:r>
    </w:p>
    <w:p w14:paraId="51A4B985" w14:textId="77777777" w:rsidR="00E3522E" w:rsidRDefault="00416CBE" w:rsidP="00E3522E">
      <w:pPr>
        <w:ind w:firstLine="420"/>
      </w:pPr>
      <w:r w:rsidRPr="00416CBE">
        <w:t xml:space="preserve">vue-cli </w:t>
      </w:r>
    </w:p>
    <w:p w14:paraId="31FBF2E0" w14:textId="77777777" w:rsidR="00E3522E" w:rsidRDefault="00416CBE" w:rsidP="00E3522E">
      <w:pPr>
        <w:ind w:firstLine="420"/>
      </w:pPr>
      <w:r w:rsidRPr="00416CBE">
        <w:t xml:space="preserve">webpack </w:t>
      </w:r>
    </w:p>
    <w:p w14:paraId="6BF0D75C" w14:textId="11D4F65C" w:rsidR="00731A21" w:rsidRPr="00731A21" w:rsidRDefault="00416CBE" w:rsidP="00E3522E">
      <w:pPr>
        <w:ind w:firstLine="420"/>
      </w:pPr>
      <w:r w:rsidRPr="00416CBE">
        <w:t>axios</w:t>
      </w:r>
    </w:p>
    <w:p w14:paraId="168C70D3" w14:textId="01E0F6F0" w:rsidR="00731A21" w:rsidRPr="00731A21" w:rsidRDefault="00731A21" w:rsidP="00731A21">
      <w:r>
        <w:rPr>
          <w:rFonts w:hint="eastAsia"/>
        </w:rPr>
        <w:t>后台：</w:t>
      </w:r>
    </w:p>
    <w:p w14:paraId="3F661BBF" w14:textId="61D8CF94" w:rsidR="00732E75" w:rsidRDefault="00732E75" w:rsidP="00731A21">
      <w:pPr>
        <w:ind w:leftChars="100" w:left="210"/>
      </w:pPr>
      <w:r>
        <w:rPr>
          <w:rFonts w:hint="eastAsia"/>
        </w:rPr>
        <w:t>spring</w:t>
      </w:r>
      <w:r>
        <w:t xml:space="preserve"> boot</w:t>
      </w:r>
    </w:p>
    <w:p w14:paraId="55A04D56" w14:textId="5BC017A4" w:rsidR="00732E75" w:rsidRDefault="00732E75" w:rsidP="00731A21">
      <w:pPr>
        <w:ind w:leftChars="100" w:left="210"/>
      </w:pPr>
      <w:r>
        <w:rPr>
          <w:rFonts w:hint="eastAsia"/>
        </w:rPr>
        <w:lastRenderedPageBreak/>
        <w:t>m</w:t>
      </w:r>
      <w:r>
        <w:t>ybatis</w:t>
      </w:r>
    </w:p>
    <w:p w14:paraId="7357E57D" w14:textId="1B154925" w:rsidR="00732E75" w:rsidRDefault="00732E75" w:rsidP="00731A21">
      <w:pPr>
        <w:ind w:leftChars="100" w:left="210"/>
      </w:pPr>
      <w:r>
        <w:rPr>
          <w:rFonts w:hint="eastAsia"/>
        </w:rPr>
        <w:t>n</w:t>
      </w:r>
      <w:r>
        <w:t>ginx</w:t>
      </w:r>
    </w:p>
    <w:p w14:paraId="1AA3DF91" w14:textId="0BF73E5C" w:rsidR="00732E75" w:rsidRDefault="00732E75" w:rsidP="00731A21">
      <w:pPr>
        <w:ind w:leftChars="100" w:left="210"/>
      </w:pPr>
      <w:r>
        <w:t>linux</w:t>
      </w:r>
    </w:p>
    <w:p w14:paraId="272015A2" w14:textId="08EC2A39" w:rsidR="00732E75" w:rsidRDefault="00732E75" w:rsidP="00731A21">
      <w:pPr>
        <w:ind w:leftChars="100" w:left="210"/>
      </w:pPr>
      <w:r>
        <w:rPr>
          <w:rFonts w:hint="eastAsia"/>
        </w:rPr>
        <w:t>d</w:t>
      </w:r>
      <w:r>
        <w:t>ocker</w:t>
      </w:r>
    </w:p>
    <w:p w14:paraId="671C7BAF" w14:textId="194FB392" w:rsidR="00732E75" w:rsidRDefault="00732E75" w:rsidP="00731A21">
      <w:pPr>
        <w:ind w:leftChars="100" w:left="210"/>
      </w:pPr>
      <w:r>
        <w:rPr>
          <w:rFonts w:hint="eastAsia"/>
        </w:rPr>
        <w:t>m</w:t>
      </w:r>
      <w:r>
        <w:t>ysql</w:t>
      </w:r>
    </w:p>
    <w:p w14:paraId="7FE36A8E" w14:textId="1CA29842" w:rsidR="00732E75" w:rsidRPr="00732E75" w:rsidRDefault="00732E75" w:rsidP="00731A21">
      <w:pPr>
        <w:ind w:leftChars="100" w:left="210"/>
      </w:pPr>
      <w:r>
        <w:rPr>
          <w:rFonts w:hint="eastAsia"/>
        </w:rPr>
        <w:t>p</w:t>
      </w:r>
      <w:r>
        <w:t>ageHelper</w:t>
      </w:r>
    </w:p>
    <w:p w14:paraId="480FB0C4" w14:textId="28006D56" w:rsidR="00AC51E3" w:rsidRDefault="00AC51E3" w:rsidP="00AC51E3">
      <w:pPr>
        <w:pStyle w:val="2"/>
        <w:rPr>
          <w:rFonts w:hint="default"/>
        </w:rPr>
      </w:pPr>
      <w:bookmarkStart w:id="21" w:name="_Toc530237023"/>
      <w:bookmarkStart w:id="22" w:name="_Toc534371685"/>
      <w:r>
        <w:t>4</w:t>
      </w:r>
      <w:r>
        <w:rPr>
          <w:rFonts w:hint="default"/>
        </w:rPr>
        <w:t>.2</w:t>
      </w:r>
      <w:r>
        <w:t>运行环境</w:t>
      </w:r>
      <w:bookmarkEnd w:id="21"/>
      <w:bookmarkEnd w:id="22"/>
    </w:p>
    <w:p w14:paraId="18D78E78" w14:textId="065C873C" w:rsidR="00AC51E3" w:rsidRDefault="00AC51E3" w:rsidP="00AC51E3">
      <w:pPr>
        <w:pStyle w:val="3"/>
      </w:pPr>
      <w:bookmarkStart w:id="23" w:name="_Toc530237024"/>
      <w:bookmarkStart w:id="24" w:name="_Toc534371686"/>
      <w:r>
        <w:rPr>
          <w:rFonts w:hint="eastAsia"/>
        </w:rPr>
        <w:t>4</w:t>
      </w:r>
      <w:r>
        <w:t xml:space="preserve">.2.1 </w:t>
      </w:r>
      <w:r>
        <w:rPr>
          <w:rFonts w:hint="eastAsia"/>
        </w:rPr>
        <w:t>硬件环境</w:t>
      </w:r>
      <w:bookmarkEnd w:id="23"/>
      <w:bookmarkEnd w:id="24"/>
    </w:p>
    <w:p w14:paraId="26BCCAF6" w14:textId="217B6982" w:rsidR="00091A3F" w:rsidRPr="00091A3F" w:rsidRDefault="00091A3F" w:rsidP="00091A3F">
      <w:r>
        <w:rPr>
          <w:rFonts w:hint="eastAsia"/>
        </w:rPr>
        <w:t>阿里云服务器</w:t>
      </w:r>
    </w:p>
    <w:p w14:paraId="20815F72" w14:textId="168B5DD2" w:rsidR="00AC51E3" w:rsidRDefault="00AC51E3" w:rsidP="00AC51E3">
      <w:pPr>
        <w:pStyle w:val="3"/>
      </w:pPr>
      <w:bookmarkStart w:id="25" w:name="_Toc530237025"/>
      <w:bookmarkStart w:id="26" w:name="_Toc534371687"/>
      <w:r>
        <w:rPr>
          <w:rFonts w:hint="eastAsia"/>
        </w:rPr>
        <w:t>4</w:t>
      </w:r>
      <w:r>
        <w:t xml:space="preserve">.2.2 </w:t>
      </w:r>
      <w:r>
        <w:rPr>
          <w:rFonts w:hint="eastAsia"/>
        </w:rPr>
        <w:t>软件环境</w:t>
      </w:r>
      <w:bookmarkEnd w:id="25"/>
      <w:bookmarkEnd w:id="26"/>
    </w:p>
    <w:p w14:paraId="4CB77203" w14:textId="77777777" w:rsidR="00091A3F" w:rsidRDefault="00091A3F" w:rsidP="00091A3F">
      <w:r>
        <w:rPr>
          <w:rFonts w:hint="eastAsia"/>
        </w:rPr>
        <w:t>cent</w:t>
      </w:r>
      <w:r>
        <w:t>OS 7.5</w:t>
      </w:r>
    </w:p>
    <w:p w14:paraId="7B9B0EFD" w14:textId="2C9B728A" w:rsidR="00091A3F" w:rsidRDefault="00091A3F" w:rsidP="00091A3F">
      <w:r>
        <w:rPr>
          <w:rFonts w:hint="eastAsia"/>
        </w:rPr>
        <w:t>jdk</w:t>
      </w:r>
      <w:r>
        <w:t xml:space="preserve"> 1.8</w:t>
      </w:r>
    </w:p>
    <w:p w14:paraId="6285EE00" w14:textId="25D7722D" w:rsidR="00FF57AF" w:rsidRDefault="00FF57AF" w:rsidP="00091A3F">
      <w:r>
        <w:rPr>
          <w:rFonts w:hint="eastAsia"/>
        </w:rPr>
        <w:t>docker</w:t>
      </w:r>
    </w:p>
    <w:p w14:paraId="5543E2B7" w14:textId="285D736E" w:rsidR="00FF57AF" w:rsidRPr="00091A3F" w:rsidRDefault="00FF57AF" w:rsidP="00091A3F">
      <w:r>
        <w:rPr>
          <w:rFonts w:hint="eastAsia"/>
        </w:rPr>
        <w:t>nginx</w:t>
      </w:r>
    </w:p>
    <w:p w14:paraId="2CBB669A" w14:textId="77777777" w:rsidR="005B4309" w:rsidRDefault="005B4309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7FCA88C2" w14:textId="416076D3" w:rsidR="00AC51E3" w:rsidRDefault="00AC51E3" w:rsidP="00AC51E3">
      <w:pPr>
        <w:pStyle w:val="1"/>
      </w:pPr>
      <w:bookmarkStart w:id="27" w:name="_Toc534371688"/>
      <w:r>
        <w:rPr>
          <w:rFonts w:hint="eastAsia"/>
        </w:rPr>
        <w:lastRenderedPageBreak/>
        <w:t>5</w:t>
      </w:r>
      <w:r>
        <w:t xml:space="preserve">. </w:t>
      </w:r>
      <w:r>
        <w:rPr>
          <w:rFonts w:hint="eastAsia"/>
        </w:rPr>
        <w:t>详细设计</w:t>
      </w:r>
      <w:bookmarkEnd w:id="27"/>
    </w:p>
    <w:p w14:paraId="010DE1DD" w14:textId="4E400A2B" w:rsidR="00AC51E3" w:rsidRDefault="00AC51E3" w:rsidP="00AC51E3">
      <w:pPr>
        <w:pStyle w:val="2"/>
        <w:rPr>
          <w:rFonts w:hint="default"/>
        </w:rPr>
      </w:pPr>
      <w:bookmarkStart w:id="28" w:name="_Toc534371689"/>
      <w:r>
        <w:t>5</w:t>
      </w:r>
      <w:r>
        <w:rPr>
          <w:rFonts w:hint="default"/>
        </w:rPr>
        <w:t xml:space="preserve">.1 </w:t>
      </w:r>
      <w:bookmarkStart w:id="29" w:name="_Toc530237027"/>
      <w:r>
        <w:t>系统物理模型设计</w:t>
      </w:r>
      <w:bookmarkEnd w:id="28"/>
      <w:bookmarkEnd w:id="29"/>
    </w:p>
    <w:p w14:paraId="09D2E5F9" w14:textId="76483BD5" w:rsidR="00502302" w:rsidRPr="00502302" w:rsidRDefault="005B4309" w:rsidP="00502302">
      <w:r>
        <w:object w:dxaOrig="14532" w:dyaOrig="19752" w14:anchorId="52B2484B">
          <v:shape id="_x0000_i1029" type="#_x0000_t75" style="width:470.1pt;height:638pt" o:ole="">
            <v:imagedata r:id="rId20" o:title=""/>
          </v:shape>
          <o:OLEObject Type="Embed" ProgID="Visio.Drawing.15" ShapeID="_x0000_i1029" DrawAspect="Content" ObjectID="_1608284141" r:id="rId21"/>
        </w:object>
      </w:r>
    </w:p>
    <w:p w14:paraId="327F19E8" w14:textId="4B9F1DB0" w:rsidR="00AC51E3" w:rsidRDefault="00AC51E3" w:rsidP="00AC51E3">
      <w:pPr>
        <w:pStyle w:val="2"/>
        <w:rPr>
          <w:rFonts w:hint="default"/>
        </w:rPr>
      </w:pPr>
      <w:bookmarkStart w:id="30" w:name="_Toc534371690"/>
      <w:r>
        <w:lastRenderedPageBreak/>
        <w:t xml:space="preserve">5.2 </w:t>
      </w:r>
      <w:bookmarkStart w:id="31" w:name="_Toc530237028"/>
      <w:r>
        <w:t>系统逻辑模型</w:t>
      </w:r>
      <w:bookmarkEnd w:id="30"/>
      <w:bookmarkEnd w:id="31"/>
    </w:p>
    <w:p w14:paraId="46125505" w14:textId="0BBEBC16" w:rsidR="00973FFE" w:rsidRDefault="00973FFE" w:rsidP="00973FFE">
      <w:pPr>
        <w:pStyle w:val="3"/>
      </w:pPr>
      <w:bookmarkStart w:id="32" w:name="_Toc534371691"/>
      <w:r>
        <w:rPr>
          <w:rFonts w:hint="eastAsia"/>
        </w:rPr>
        <w:t>5</w:t>
      </w:r>
      <w:r>
        <w:t xml:space="preserve">.2.1 </w:t>
      </w:r>
      <w:r>
        <w:rPr>
          <w:rFonts w:hint="eastAsia"/>
        </w:rPr>
        <w:t>类图与包图：实体类</w:t>
      </w:r>
      <w:bookmarkEnd w:id="32"/>
    </w:p>
    <w:p w14:paraId="2F424720" w14:textId="4519ECC6" w:rsidR="00973FFE" w:rsidRPr="00973FFE" w:rsidRDefault="00485B85" w:rsidP="00973FFE">
      <w:r>
        <w:object w:dxaOrig="5761" w:dyaOrig="4488" w14:anchorId="5A2F374B">
          <v:shape id="_x0000_i1030" type="#_x0000_t75" style="width:226.1pt;height:176.6pt" o:ole="">
            <v:imagedata r:id="rId22" o:title=""/>
          </v:shape>
          <o:OLEObject Type="Embed" ProgID="Visio.Drawing.15" ShapeID="_x0000_i1030" DrawAspect="Content" ObjectID="_1608284142" r:id="rId23"/>
        </w:object>
      </w:r>
    </w:p>
    <w:p w14:paraId="7F97518E" w14:textId="2FE33346" w:rsidR="00973FFE" w:rsidRDefault="00485B85" w:rsidP="00973FFE">
      <w:r>
        <w:object w:dxaOrig="9876" w:dyaOrig="12144" w14:anchorId="46C59D94">
          <v:shape id="_x0000_i1031" type="#_x0000_t75" style="width:381.2pt;height:468.15pt" o:ole="">
            <v:imagedata r:id="rId24" o:title=""/>
          </v:shape>
          <o:OLEObject Type="Embed" ProgID="Visio.Drawing.15" ShapeID="_x0000_i1031" DrawAspect="Content" ObjectID="_1608284143" r:id="rId25"/>
        </w:object>
      </w:r>
    </w:p>
    <w:p w14:paraId="7F3E33AD" w14:textId="3DEFEFF2" w:rsidR="00973FFE" w:rsidRDefault="00973FFE" w:rsidP="00973FFE">
      <w:pPr>
        <w:pStyle w:val="3"/>
      </w:pPr>
      <w:bookmarkStart w:id="33" w:name="_Toc534371692"/>
      <w:r>
        <w:rPr>
          <w:rFonts w:hint="eastAsia"/>
        </w:rPr>
        <w:lastRenderedPageBreak/>
        <w:t>5</w:t>
      </w:r>
      <w:r>
        <w:t>.2.2</w:t>
      </w:r>
      <w:r>
        <w:rPr>
          <w:rFonts w:hint="eastAsia"/>
        </w:rPr>
        <w:t>类图与包图：H</w:t>
      </w:r>
      <w:r>
        <w:t>ttp</w:t>
      </w:r>
      <w:r>
        <w:rPr>
          <w:rFonts w:hint="eastAsia"/>
        </w:rPr>
        <w:t>接口与控制器设计</w:t>
      </w:r>
      <w:bookmarkEnd w:id="33"/>
    </w:p>
    <w:p w14:paraId="6BEDD2C4" w14:textId="6D73E207" w:rsidR="00973FFE" w:rsidRDefault="00485B85" w:rsidP="00973FFE">
      <w:r>
        <w:rPr>
          <w:noProof/>
        </w:rPr>
        <w:drawing>
          <wp:inline distT="0" distB="0" distL="0" distR="0" wp14:anchorId="537003CA" wp14:editId="728A717A">
            <wp:extent cx="6642100" cy="8426450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842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7E2026F9" wp14:editId="25D7C79C">
            <wp:extent cx="6642100" cy="6229350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622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23C39887" wp14:editId="6095CA04">
            <wp:extent cx="6642100" cy="5969000"/>
            <wp:effectExtent l="0" t="0" r="635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96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E29C38" w14:textId="77777777" w:rsidR="00485B85" w:rsidRDefault="00485B85" w:rsidP="00973FFE"/>
    <w:p w14:paraId="79914088" w14:textId="77777777" w:rsidR="00485B85" w:rsidRDefault="00485B85">
      <w:pPr>
        <w:widowControl/>
        <w:jc w:val="left"/>
        <w:rPr>
          <w:b/>
          <w:sz w:val="30"/>
          <w:szCs w:val="24"/>
        </w:rPr>
      </w:pPr>
      <w:r>
        <w:br w:type="page"/>
      </w:r>
    </w:p>
    <w:p w14:paraId="3DC946D0" w14:textId="1EF6B52D" w:rsidR="00C82482" w:rsidRDefault="00C82482" w:rsidP="00C82482">
      <w:pPr>
        <w:pStyle w:val="3"/>
      </w:pPr>
      <w:bookmarkStart w:id="34" w:name="_Toc534371693"/>
      <w:r>
        <w:rPr>
          <w:rFonts w:hint="eastAsia"/>
        </w:rPr>
        <w:lastRenderedPageBreak/>
        <w:t>5</w:t>
      </w:r>
      <w:r>
        <w:t>.2.3</w:t>
      </w:r>
      <w:r>
        <w:rPr>
          <w:rFonts w:hint="eastAsia"/>
        </w:rPr>
        <w:t>类图与包图：服务类</w:t>
      </w:r>
      <w:bookmarkEnd w:id="34"/>
    </w:p>
    <w:p w14:paraId="0F2E45B2" w14:textId="4A9EA042" w:rsidR="00C82482" w:rsidRDefault="00485B85" w:rsidP="00C82482">
      <w:r>
        <w:rPr>
          <w:noProof/>
        </w:rPr>
        <w:drawing>
          <wp:inline distT="0" distB="0" distL="0" distR="0" wp14:anchorId="777B8A9F" wp14:editId="71600F8C">
            <wp:extent cx="6642100" cy="7156450"/>
            <wp:effectExtent l="0" t="0" r="635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715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B73FD">
        <w:rPr>
          <w:noProof/>
        </w:rPr>
        <w:lastRenderedPageBreak/>
        <w:drawing>
          <wp:inline distT="0" distB="0" distL="0" distR="0" wp14:anchorId="79EF42B5" wp14:editId="15326D7A">
            <wp:extent cx="6645910" cy="7388860"/>
            <wp:effectExtent l="0" t="0" r="254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7388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45729B" w14:textId="77777777" w:rsidR="00DB73FD" w:rsidRDefault="00DB73FD">
      <w:pPr>
        <w:widowControl/>
        <w:jc w:val="left"/>
        <w:rPr>
          <w:b/>
          <w:sz w:val="30"/>
          <w:szCs w:val="24"/>
        </w:rPr>
      </w:pPr>
      <w:r>
        <w:br w:type="page"/>
      </w:r>
    </w:p>
    <w:p w14:paraId="0C60B155" w14:textId="687B4651" w:rsidR="00C82482" w:rsidRDefault="00C82482" w:rsidP="00C82482">
      <w:pPr>
        <w:pStyle w:val="3"/>
      </w:pPr>
      <w:bookmarkStart w:id="35" w:name="_Toc534371694"/>
      <w:r>
        <w:rPr>
          <w:rFonts w:hint="eastAsia"/>
        </w:rPr>
        <w:lastRenderedPageBreak/>
        <w:t>5</w:t>
      </w:r>
      <w:r>
        <w:t xml:space="preserve">.2.4 </w:t>
      </w:r>
      <w:r>
        <w:rPr>
          <w:rFonts w:hint="eastAsia"/>
        </w:rPr>
        <w:t>类图与包图：持久层</w:t>
      </w:r>
      <w:bookmarkEnd w:id="35"/>
    </w:p>
    <w:p w14:paraId="6C2DD584" w14:textId="4A91BF99" w:rsidR="00C82482" w:rsidRPr="00C82482" w:rsidRDefault="00DB73FD" w:rsidP="00C82482">
      <w:r>
        <w:rPr>
          <w:noProof/>
        </w:rPr>
        <w:drawing>
          <wp:inline distT="0" distB="0" distL="0" distR="0" wp14:anchorId="6390E89B" wp14:editId="10C5DA3E">
            <wp:extent cx="6642100" cy="7378700"/>
            <wp:effectExtent l="0" t="0" r="635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737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2E80C02E" wp14:editId="31C9040B">
            <wp:extent cx="6553200" cy="827405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00" cy="827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82FCD6B" wp14:editId="059BF1A3">
            <wp:extent cx="6642100" cy="3327400"/>
            <wp:effectExtent l="0" t="0" r="635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332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B2F939" w14:textId="71750B5C" w:rsidR="00AC51E3" w:rsidRDefault="00AC51E3" w:rsidP="00AC51E3">
      <w:pPr>
        <w:pStyle w:val="2"/>
        <w:rPr>
          <w:rFonts w:hint="default"/>
        </w:rPr>
      </w:pPr>
      <w:bookmarkStart w:id="36" w:name="_Toc530237029"/>
      <w:bookmarkStart w:id="37" w:name="_Toc534371695"/>
      <w:r>
        <w:t>5</w:t>
      </w:r>
      <w:r>
        <w:rPr>
          <w:rFonts w:hint="default"/>
        </w:rPr>
        <w:t xml:space="preserve">.3 </w:t>
      </w:r>
      <w:r>
        <w:t>详细设计</w:t>
      </w:r>
      <w:bookmarkEnd w:id="36"/>
      <w:bookmarkEnd w:id="37"/>
    </w:p>
    <w:p w14:paraId="3241CDCC" w14:textId="55AC2B18" w:rsidR="00605121" w:rsidRDefault="00E30803" w:rsidP="00605121">
      <w:pPr>
        <w:pStyle w:val="3"/>
      </w:pPr>
      <w:bookmarkStart w:id="38" w:name="_Toc534371696"/>
      <w:r>
        <w:rPr>
          <w:rFonts w:hint="eastAsia"/>
        </w:rPr>
        <w:t>5</w:t>
      </w:r>
      <w:r>
        <w:t xml:space="preserve">.3.1 </w:t>
      </w:r>
      <w:r w:rsidR="00605121">
        <w:rPr>
          <w:rFonts w:hint="eastAsia"/>
        </w:rPr>
        <w:t>使用者获取所有商品类别</w:t>
      </w:r>
      <w:bookmarkEnd w:id="38"/>
    </w:p>
    <w:p w14:paraId="692EBBA5" w14:textId="61048075" w:rsidR="00605121" w:rsidRDefault="00CB3B1D" w:rsidP="00605121">
      <w:r>
        <w:object w:dxaOrig="12793" w:dyaOrig="5940" w14:anchorId="63E4DA36">
          <v:shape id="_x0000_i1032" type="#_x0000_t75" style="width:523.25pt;height:242.95pt" o:ole="">
            <v:imagedata r:id="rId34" o:title=""/>
          </v:shape>
          <o:OLEObject Type="Embed" ProgID="Visio.Drawing.15" ShapeID="_x0000_i1032" DrawAspect="Content" ObjectID="_1608284144" r:id="rId35"/>
        </w:object>
      </w:r>
    </w:p>
    <w:p w14:paraId="36AC5E09" w14:textId="0C39872E" w:rsidR="00605121" w:rsidRDefault="00E30803" w:rsidP="00605121">
      <w:pPr>
        <w:pStyle w:val="3"/>
      </w:pPr>
      <w:bookmarkStart w:id="39" w:name="_Toc534371697"/>
      <w:r>
        <w:rPr>
          <w:rFonts w:hint="eastAsia"/>
        </w:rPr>
        <w:lastRenderedPageBreak/>
        <w:t>5</w:t>
      </w:r>
      <w:r>
        <w:t xml:space="preserve">.3.2 </w:t>
      </w:r>
      <w:r w:rsidR="00605121">
        <w:rPr>
          <w:rFonts w:hint="eastAsia"/>
        </w:rPr>
        <w:t>使用者查看某商品详情</w:t>
      </w:r>
      <w:bookmarkEnd w:id="39"/>
    </w:p>
    <w:p w14:paraId="64CEBADB" w14:textId="7F4BF839" w:rsidR="00605121" w:rsidRDefault="00CB3B1D" w:rsidP="00605121">
      <w:r>
        <w:object w:dxaOrig="15348" w:dyaOrig="6756" w14:anchorId="566D8532">
          <v:shape id="_x0000_i1033" type="#_x0000_t75" style="width:531.8pt;height:235.1pt" o:ole="">
            <v:imagedata r:id="rId36" o:title=""/>
          </v:shape>
          <o:OLEObject Type="Embed" ProgID="Visio.Drawing.15" ShapeID="_x0000_i1033" DrawAspect="Content" ObjectID="_1608284145" r:id="rId37"/>
        </w:object>
      </w:r>
    </w:p>
    <w:p w14:paraId="0904B382" w14:textId="6844DB60" w:rsidR="00605121" w:rsidRDefault="00E30803" w:rsidP="00605121">
      <w:pPr>
        <w:pStyle w:val="3"/>
      </w:pPr>
      <w:bookmarkStart w:id="40" w:name="_Toc534371698"/>
      <w:r>
        <w:rPr>
          <w:rFonts w:hint="eastAsia"/>
        </w:rPr>
        <w:t>5</w:t>
      </w:r>
      <w:r>
        <w:t xml:space="preserve">.3.3 </w:t>
      </w:r>
      <w:r w:rsidR="00605121">
        <w:rPr>
          <w:rFonts w:hint="eastAsia"/>
        </w:rPr>
        <w:t>使用者按类别分页查询商品</w:t>
      </w:r>
      <w:bookmarkEnd w:id="40"/>
    </w:p>
    <w:p w14:paraId="1DD758E2" w14:textId="65C952C7" w:rsidR="00605121" w:rsidRDefault="00CB3B1D" w:rsidP="00605121">
      <w:r>
        <w:object w:dxaOrig="12708" w:dyaOrig="6756" w14:anchorId="5A77E987">
          <v:shape id="_x0000_i1034" type="#_x0000_t75" style="width:516.6pt;height:274.95pt" o:ole="">
            <v:imagedata r:id="rId38" o:title=""/>
          </v:shape>
          <o:OLEObject Type="Embed" ProgID="Visio.Drawing.15" ShapeID="_x0000_i1034" DrawAspect="Content" ObjectID="_1608284146" r:id="rId39"/>
        </w:object>
      </w:r>
    </w:p>
    <w:p w14:paraId="06CCFFA9" w14:textId="44C3BC2F" w:rsidR="00605121" w:rsidRDefault="00E30803" w:rsidP="00605121">
      <w:pPr>
        <w:pStyle w:val="3"/>
      </w:pPr>
      <w:bookmarkStart w:id="41" w:name="_Toc534371699"/>
      <w:r>
        <w:rPr>
          <w:rFonts w:hint="eastAsia"/>
        </w:rPr>
        <w:lastRenderedPageBreak/>
        <w:t>5</w:t>
      </w:r>
      <w:r>
        <w:t xml:space="preserve">.3.4 </w:t>
      </w:r>
      <w:r w:rsidR="00605121">
        <w:rPr>
          <w:rFonts w:hint="eastAsia"/>
        </w:rPr>
        <w:t>使用者根据商品名模糊查询商品</w:t>
      </w:r>
      <w:bookmarkEnd w:id="41"/>
    </w:p>
    <w:p w14:paraId="4AD10020" w14:textId="22A38B83" w:rsidR="00605121" w:rsidRPr="00605121" w:rsidRDefault="00CB3B1D" w:rsidP="00605121">
      <w:r>
        <w:object w:dxaOrig="12708" w:dyaOrig="6276" w14:anchorId="27B109D0">
          <v:shape id="_x0000_i1035" type="#_x0000_t75" style="width:533.75pt;height:263.6pt" o:ole="">
            <v:imagedata r:id="rId40" o:title=""/>
          </v:shape>
          <o:OLEObject Type="Embed" ProgID="Visio.Drawing.15" ShapeID="_x0000_i1035" DrawAspect="Content" ObjectID="_1608284147" r:id="rId41"/>
        </w:object>
      </w:r>
    </w:p>
    <w:p w14:paraId="0DF67A59" w14:textId="108C219C" w:rsidR="00BA361B" w:rsidRPr="00BA361B" w:rsidRDefault="00E30803" w:rsidP="0014460E">
      <w:pPr>
        <w:pStyle w:val="3"/>
      </w:pPr>
      <w:bookmarkStart w:id="42" w:name="_Toc534371700"/>
      <w:r>
        <w:rPr>
          <w:rFonts w:hint="eastAsia"/>
        </w:rPr>
        <w:lastRenderedPageBreak/>
        <w:t>5</w:t>
      </w:r>
      <w:r>
        <w:t xml:space="preserve">.3.5 </w:t>
      </w:r>
      <w:r w:rsidR="00605121">
        <w:rPr>
          <w:rFonts w:hint="eastAsia"/>
        </w:rPr>
        <w:t>游客</w:t>
      </w:r>
      <w:r w:rsidR="00BA361B">
        <w:rPr>
          <w:rFonts w:hint="eastAsia"/>
        </w:rPr>
        <w:t>修改密码</w:t>
      </w:r>
      <w:bookmarkEnd w:id="42"/>
    </w:p>
    <w:p w14:paraId="5A7B4F08" w14:textId="71E9AB3A" w:rsidR="00C82482" w:rsidRDefault="00CB3B1D" w:rsidP="00C82482">
      <w:r>
        <w:object w:dxaOrig="13788" w:dyaOrig="13140" w14:anchorId="724AF7EA">
          <v:shape id="_x0000_i1036" type="#_x0000_t75" style="width:550.15pt;height:523.65pt" o:ole="">
            <v:imagedata r:id="rId42" o:title=""/>
          </v:shape>
          <o:OLEObject Type="Embed" ProgID="Visio.Drawing.15" ShapeID="_x0000_i1036" DrawAspect="Content" ObjectID="_1608284148" r:id="rId43"/>
        </w:object>
      </w:r>
    </w:p>
    <w:p w14:paraId="4E8EB66D" w14:textId="447E43C0" w:rsidR="0014460E" w:rsidRDefault="00E30803" w:rsidP="0014460E">
      <w:pPr>
        <w:pStyle w:val="3"/>
      </w:pPr>
      <w:bookmarkStart w:id="43" w:name="_Toc534371701"/>
      <w:r>
        <w:rPr>
          <w:rFonts w:hint="eastAsia"/>
        </w:rPr>
        <w:lastRenderedPageBreak/>
        <w:t>5</w:t>
      </w:r>
      <w:r>
        <w:t xml:space="preserve">.3.6 </w:t>
      </w:r>
      <w:r w:rsidR="00605121">
        <w:rPr>
          <w:rFonts w:hint="eastAsia"/>
        </w:rPr>
        <w:t>游客</w:t>
      </w:r>
      <w:r w:rsidR="0014460E">
        <w:rPr>
          <w:rFonts w:hint="eastAsia"/>
        </w:rPr>
        <w:t>注册</w:t>
      </w:r>
      <w:bookmarkEnd w:id="43"/>
    </w:p>
    <w:p w14:paraId="5514B984" w14:textId="2C782B6E" w:rsidR="0014460E" w:rsidRDefault="00CB3B1D" w:rsidP="0014460E">
      <w:r>
        <w:object w:dxaOrig="14928" w:dyaOrig="13140" w14:anchorId="01FD1BDB">
          <v:shape id="_x0000_i1037" type="#_x0000_t75" style="width:547.1pt;height:480.9pt" o:ole="">
            <v:imagedata r:id="rId44" o:title=""/>
          </v:shape>
          <o:OLEObject Type="Embed" ProgID="Visio.Drawing.15" ShapeID="_x0000_i1037" DrawAspect="Content" ObjectID="_1608284149" r:id="rId45"/>
        </w:object>
      </w:r>
    </w:p>
    <w:p w14:paraId="60890B56" w14:textId="5238A0F9" w:rsidR="0014460E" w:rsidRDefault="00E30803" w:rsidP="0014460E">
      <w:pPr>
        <w:pStyle w:val="3"/>
      </w:pPr>
      <w:bookmarkStart w:id="44" w:name="_Toc534371702"/>
      <w:r>
        <w:rPr>
          <w:rFonts w:hint="eastAsia"/>
        </w:rPr>
        <w:lastRenderedPageBreak/>
        <w:t>5</w:t>
      </w:r>
      <w:r>
        <w:t xml:space="preserve">.3.7 </w:t>
      </w:r>
      <w:r w:rsidR="00605121">
        <w:rPr>
          <w:rFonts w:hint="eastAsia"/>
        </w:rPr>
        <w:t>游客</w:t>
      </w:r>
      <w:r w:rsidR="0014460E">
        <w:rPr>
          <w:rFonts w:hint="eastAsia"/>
        </w:rPr>
        <w:t>登录</w:t>
      </w:r>
      <w:bookmarkEnd w:id="44"/>
    </w:p>
    <w:p w14:paraId="03258E0A" w14:textId="037C5153" w:rsidR="0014460E" w:rsidRDefault="00CB3B1D" w:rsidP="0014460E">
      <w:r>
        <w:object w:dxaOrig="12793" w:dyaOrig="6288" w14:anchorId="796D64AF">
          <v:shape id="_x0000_i1038" type="#_x0000_t75" style="width:539.85pt;height:265.35pt" o:ole="">
            <v:imagedata r:id="rId46" o:title=""/>
          </v:shape>
          <o:OLEObject Type="Embed" ProgID="Visio.Drawing.15" ShapeID="_x0000_i1038" DrawAspect="Content" ObjectID="_1608284150" r:id="rId47"/>
        </w:object>
      </w:r>
    </w:p>
    <w:p w14:paraId="19EF18C2" w14:textId="5C5D603D" w:rsidR="0014460E" w:rsidRDefault="00E30803" w:rsidP="006E0FD3">
      <w:pPr>
        <w:pStyle w:val="3"/>
      </w:pPr>
      <w:bookmarkStart w:id="45" w:name="_Toc534371703"/>
      <w:r>
        <w:rPr>
          <w:rFonts w:hint="eastAsia"/>
        </w:rPr>
        <w:t>5</w:t>
      </w:r>
      <w:r>
        <w:t xml:space="preserve">.3.8 </w:t>
      </w:r>
      <w:r w:rsidR="00605121">
        <w:rPr>
          <w:rFonts w:hint="eastAsia"/>
        </w:rPr>
        <w:t>用户</w:t>
      </w:r>
      <w:r w:rsidR="006E0FD3">
        <w:rPr>
          <w:rFonts w:hint="eastAsia"/>
        </w:rPr>
        <w:t>修改昵称</w:t>
      </w:r>
      <w:bookmarkEnd w:id="45"/>
    </w:p>
    <w:p w14:paraId="3A559DFD" w14:textId="2311F474" w:rsidR="006E0FD3" w:rsidRPr="006E0FD3" w:rsidRDefault="00CB3B1D" w:rsidP="006E0FD3">
      <w:r>
        <w:object w:dxaOrig="12793" w:dyaOrig="6288" w14:anchorId="2A0329FE">
          <v:shape id="_x0000_i1039" type="#_x0000_t75" style="width:549.45pt;height:270.4pt" o:ole="">
            <v:imagedata r:id="rId48" o:title=""/>
          </v:shape>
          <o:OLEObject Type="Embed" ProgID="Visio.Drawing.15" ShapeID="_x0000_i1039" DrawAspect="Content" ObjectID="_1608284151" r:id="rId49"/>
        </w:object>
      </w:r>
    </w:p>
    <w:p w14:paraId="66097280" w14:textId="4889DE47" w:rsidR="0014460E" w:rsidRDefault="00E30803" w:rsidP="00605121">
      <w:pPr>
        <w:pStyle w:val="3"/>
      </w:pPr>
      <w:bookmarkStart w:id="46" w:name="_Toc534371704"/>
      <w:r>
        <w:rPr>
          <w:rFonts w:hint="eastAsia"/>
        </w:rPr>
        <w:lastRenderedPageBreak/>
        <w:t>5</w:t>
      </w:r>
      <w:r>
        <w:t xml:space="preserve">.3.9 </w:t>
      </w:r>
      <w:r w:rsidR="006E0FD3">
        <w:rPr>
          <w:rFonts w:hint="eastAsia"/>
        </w:rPr>
        <w:t>用户注销</w:t>
      </w:r>
      <w:bookmarkEnd w:id="46"/>
    </w:p>
    <w:p w14:paraId="68B09E04" w14:textId="7E32B2FA" w:rsidR="00605121" w:rsidRPr="00605121" w:rsidRDefault="00605121" w:rsidP="00605121">
      <w:r>
        <w:object w:dxaOrig="7980" w:dyaOrig="5940" w14:anchorId="7B18B708">
          <v:shape id="_x0000_i1040" type="#_x0000_t75" style="width:399pt;height:297pt" o:ole="">
            <v:imagedata r:id="rId50" o:title=""/>
          </v:shape>
          <o:OLEObject Type="Embed" ProgID="Visio.Drawing.15" ShapeID="_x0000_i1040" DrawAspect="Content" ObjectID="_1608284152" r:id="rId51"/>
        </w:object>
      </w:r>
    </w:p>
    <w:p w14:paraId="733B38A8" w14:textId="413EACC5" w:rsidR="006E0FD3" w:rsidRDefault="00E30803" w:rsidP="00605121">
      <w:pPr>
        <w:pStyle w:val="3"/>
      </w:pPr>
      <w:bookmarkStart w:id="47" w:name="_Toc534371705"/>
      <w:r>
        <w:rPr>
          <w:rFonts w:hint="eastAsia"/>
        </w:rPr>
        <w:t>5</w:t>
      </w:r>
      <w:r>
        <w:t xml:space="preserve">.3.10 </w:t>
      </w:r>
      <w:r w:rsidR="00605121">
        <w:rPr>
          <w:rFonts w:hint="eastAsia"/>
        </w:rPr>
        <w:t>用户新增收货地址</w:t>
      </w:r>
      <w:bookmarkEnd w:id="47"/>
    </w:p>
    <w:p w14:paraId="064544C5" w14:textId="45E20C3D" w:rsidR="00605121" w:rsidRDefault="00CB3B1D" w:rsidP="00605121">
      <w:r>
        <w:object w:dxaOrig="12793" w:dyaOrig="5376" w14:anchorId="0C01A69E">
          <v:shape id="_x0000_i1041" type="#_x0000_t75" style="width:553.3pt;height:232.5pt" o:ole="">
            <v:imagedata r:id="rId52" o:title=""/>
          </v:shape>
          <o:OLEObject Type="Embed" ProgID="Visio.Drawing.15" ShapeID="_x0000_i1041" DrawAspect="Content" ObjectID="_1608284153" r:id="rId53"/>
        </w:object>
      </w:r>
    </w:p>
    <w:p w14:paraId="40585576" w14:textId="682F1401" w:rsidR="00605121" w:rsidRDefault="00E30803" w:rsidP="00605121">
      <w:pPr>
        <w:pStyle w:val="3"/>
      </w:pPr>
      <w:bookmarkStart w:id="48" w:name="_Toc534371706"/>
      <w:r>
        <w:rPr>
          <w:rFonts w:hint="eastAsia"/>
        </w:rPr>
        <w:lastRenderedPageBreak/>
        <w:t>5</w:t>
      </w:r>
      <w:r>
        <w:t xml:space="preserve">.3.11 </w:t>
      </w:r>
      <w:r w:rsidR="00605121">
        <w:rPr>
          <w:rFonts w:hint="eastAsia"/>
        </w:rPr>
        <w:t>用户删除收货地址</w:t>
      </w:r>
      <w:bookmarkEnd w:id="48"/>
    </w:p>
    <w:p w14:paraId="4CF09ECF" w14:textId="6A85E124" w:rsidR="00605121" w:rsidRDefault="00CB3B1D" w:rsidP="00605121">
      <w:r>
        <w:object w:dxaOrig="12793" w:dyaOrig="5376" w14:anchorId="0EA31ABB">
          <v:shape id="_x0000_i1042" type="#_x0000_t75" style="width:541.8pt;height:227.4pt" o:ole="">
            <v:imagedata r:id="rId54" o:title=""/>
          </v:shape>
          <o:OLEObject Type="Embed" ProgID="Visio.Drawing.15" ShapeID="_x0000_i1042" DrawAspect="Content" ObjectID="_1608284154" r:id="rId55"/>
        </w:object>
      </w:r>
    </w:p>
    <w:p w14:paraId="56F5699D" w14:textId="2E5FE13E" w:rsidR="00605121" w:rsidRDefault="00E30803" w:rsidP="00605121">
      <w:pPr>
        <w:pStyle w:val="3"/>
      </w:pPr>
      <w:bookmarkStart w:id="49" w:name="_Toc534371707"/>
      <w:r>
        <w:rPr>
          <w:rFonts w:hint="eastAsia"/>
        </w:rPr>
        <w:t>5</w:t>
      </w:r>
      <w:r>
        <w:t xml:space="preserve">.3.12 </w:t>
      </w:r>
      <w:r w:rsidR="00605121">
        <w:rPr>
          <w:rFonts w:hint="eastAsia"/>
        </w:rPr>
        <w:t>用户获取所有用户地址</w:t>
      </w:r>
      <w:bookmarkEnd w:id="49"/>
    </w:p>
    <w:p w14:paraId="45CC55D0" w14:textId="42FC7BF7" w:rsidR="00605121" w:rsidRDefault="00CB3B1D" w:rsidP="00605121">
      <w:r>
        <w:object w:dxaOrig="12793" w:dyaOrig="5376" w14:anchorId="515D560F">
          <v:shape id="_x0000_i1043" type="#_x0000_t75" style="width:537.3pt;height:226.6pt" o:ole="">
            <v:imagedata r:id="rId56" o:title=""/>
          </v:shape>
          <o:OLEObject Type="Embed" ProgID="Visio.Drawing.15" ShapeID="_x0000_i1043" DrawAspect="Content" ObjectID="_1608284155" r:id="rId57"/>
        </w:object>
      </w:r>
    </w:p>
    <w:p w14:paraId="36E4800D" w14:textId="472AD5C5" w:rsidR="00605121" w:rsidRDefault="00E30803" w:rsidP="00605121">
      <w:pPr>
        <w:pStyle w:val="3"/>
      </w:pPr>
      <w:bookmarkStart w:id="50" w:name="_Toc534371708"/>
      <w:r>
        <w:rPr>
          <w:rFonts w:hint="eastAsia"/>
        </w:rPr>
        <w:lastRenderedPageBreak/>
        <w:t>5</w:t>
      </w:r>
      <w:r>
        <w:t xml:space="preserve">.3.13 </w:t>
      </w:r>
      <w:r w:rsidR="00605121">
        <w:rPr>
          <w:rFonts w:hint="eastAsia"/>
        </w:rPr>
        <w:t>用户下单</w:t>
      </w:r>
      <w:bookmarkEnd w:id="50"/>
    </w:p>
    <w:p w14:paraId="4805223F" w14:textId="2D6CD800" w:rsidR="00605121" w:rsidRDefault="00CB3B1D" w:rsidP="00605121">
      <w:r>
        <w:object w:dxaOrig="24000" w:dyaOrig="12468" w14:anchorId="160253EF">
          <v:shape id="_x0000_i1044" type="#_x0000_t75" style="width:544.8pt;height:283pt" o:ole="">
            <v:imagedata r:id="rId58" o:title=""/>
          </v:shape>
          <o:OLEObject Type="Embed" ProgID="Visio.Drawing.15" ShapeID="_x0000_i1044" DrawAspect="Content" ObjectID="_1608284156" r:id="rId59"/>
        </w:object>
      </w:r>
    </w:p>
    <w:p w14:paraId="77BCFA06" w14:textId="300C30BB" w:rsidR="00605121" w:rsidRDefault="00E30803" w:rsidP="00605121">
      <w:pPr>
        <w:pStyle w:val="3"/>
      </w:pPr>
      <w:bookmarkStart w:id="51" w:name="_Toc534371709"/>
      <w:r>
        <w:rPr>
          <w:rFonts w:hint="eastAsia"/>
        </w:rPr>
        <w:t>5</w:t>
      </w:r>
      <w:r>
        <w:t xml:space="preserve">.3.14 </w:t>
      </w:r>
      <w:r w:rsidR="00605121">
        <w:rPr>
          <w:rFonts w:hint="eastAsia"/>
        </w:rPr>
        <w:t>用户取消订单</w:t>
      </w:r>
      <w:bookmarkEnd w:id="51"/>
    </w:p>
    <w:p w14:paraId="25BDA62C" w14:textId="7B232332" w:rsidR="00605121" w:rsidRPr="00605121" w:rsidRDefault="00CB3B1D" w:rsidP="00605121">
      <w:r>
        <w:object w:dxaOrig="16489" w:dyaOrig="6720" w14:anchorId="3DBAD004">
          <v:shape id="_x0000_i1045" type="#_x0000_t75" style="width:544.95pt;height:222.1pt" o:ole="">
            <v:imagedata r:id="rId60" o:title=""/>
          </v:shape>
          <o:OLEObject Type="Embed" ProgID="Visio.Drawing.15" ShapeID="_x0000_i1045" DrawAspect="Content" ObjectID="_1608284157" r:id="rId61"/>
        </w:object>
      </w:r>
    </w:p>
    <w:p w14:paraId="012FC89E" w14:textId="59F1468F" w:rsidR="00605121" w:rsidRDefault="00E30803" w:rsidP="00605121">
      <w:pPr>
        <w:pStyle w:val="3"/>
      </w:pPr>
      <w:bookmarkStart w:id="52" w:name="_Toc534371710"/>
      <w:r>
        <w:rPr>
          <w:rFonts w:hint="eastAsia"/>
        </w:rPr>
        <w:lastRenderedPageBreak/>
        <w:t>5</w:t>
      </w:r>
      <w:r>
        <w:t xml:space="preserve">.3.15 </w:t>
      </w:r>
      <w:r w:rsidR="00605121">
        <w:rPr>
          <w:rFonts w:hint="eastAsia"/>
        </w:rPr>
        <w:t>用户查看订单详情</w:t>
      </w:r>
      <w:bookmarkEnd w:id="52"/>
    </w:p>
    <w:p w14:paraId="59F834A2" w14:textId="61377BD7" w:rsidR="00605121" w:rsidRDefault="00CB3B1D" w:rsidP="00605121">
      <w:r>
        <w:object w:dxaOrig="19536" w:dyaOrig="6901" w14:anchorId="4E93CF8A">
          <v:shape id="_x0000_i1046" type="#_x0000_t75" style="width:552.85pt;height:196pt" o:ole="">
            <v:imagedata r:id="rId62" o:title=""/>
          </v:shape>
          <o:OLEObject Type="Embed" ProgID="Visio.Drawing.15" ShapeID="_x0000_i1046" DrawAspect="Content" ObjectID="_1608284158" r:id="rId63"/>
        </w:object>
      </w:r>
    </w:p>
    <w:p w14:paraId="3834B086" w14:textId="6AD5E655" w:rsidR="00605121" w:rsidRDefault="00E30803" w:rsidP="00605121">
      <w:pPr>
        <w:pStyle w:val="3"/>
      </w:pPr>
      <w:bookmarkStart w:id="53" w:name="_Toc534371711"/>
      <w:r>
        <w:rPr>
          <w:rFonts w:hint="eastAsia"/>
        </w:rPr>
        <w:t>5</w:t>
      </w:r>
      <w:r>
        <w:t xml:space="preserve">.3.16 </w:t>
      </w:r>
      <w:r w:rsidR="00605121">
        <w:rPr>
          <w:rFonts w:hint="eastAsia"/>
        </w:rPr>
        <w:t>用户查看状态的一类订单</w:t>
      </w:r>
      <w:bookmarkEnd w:id="53"/>
    </w:p>
    <w:p w14:paraId="30EAE863" w14:textId="7191EB0D" w:rsidR="00605121" w:rsidRPr="00605121" w:rsidRDefault="00CB3B1D" w:rsidP="00605121">
      <w:r>
        <w:object w:dxaOrig="13932" w:dyaOrig="5292" w14:anchorId="1CF76FCF">
          <v:shape id="_x0000_i1047" type="#_x0000_t75" style="width:553.8pt;height:210.6pt" o:ole="">
            <v:imagedata r:id="rId64" o:title=""/>
          </v:shape>
          <o:OLEObject Type="Embed" ProgID="Visio.Drawing.15" ShapeID="_x0000_i1047" DrawAspect="Content" ObjectID="_1608284159" r:id="rId65"/>
        </w:object>
      </w:r>
    </w:p>
    <w:p w14:paraId="521E14F3" w14:textId="3F24C5A3" w:rsidR="00605121" w:rsidRDefault="00E30803" w:rsidP="00605121">
      <w:pPr>
        <w:pStyle w:val="3"/>
      </w:pPr>
      <w:bookmarkStart w:id="54" w:name="_Toc534371712"/>
      <w:r>
        <w:rPr>
          <w:rFonts w:hint="eastAsia"/>
        </w:rPr>
        <w:lastRenderedPageBreak/>
        <w:t>5</w:t>
      </w:r>
      <w:r>
        <w:t xml:space="preserve">.3.17 </w:t>
      </w:r>
      <w:r w:rsidR="00605121">
        <w:rPr>
          <w:rFonts w:hint="eastAsia"/>
        </w:rPr>
        <w:t>用户修改订单为已收货状态</w:t>
      </w:r>
      <w:bookmarkEnd w:id="54"/>
    </w:p>
    <w:p w14:paraId="2BDAA3AB" w14:textId="62BD414A" w:rsidR="00605121" w:rsidRPr="00605121" w:rsidRDefault="00CB3B1D" w:rsidP="00605121">
      <w:r>
        <w:object w:dxaOrig="13932" w:dyaOrig="5292" w14:anchorId="3A121659">
          <v:shape id="_x0000_i1048" type="#_x0000_t75" style="width:564.25pt;height:214.6pt" o:ole="">
            <v:imagedata r:id="rId66" o:title=""/>
          </v:shape>
          <o:OLEObject Type="Embed" ProgID="Visio.Drawing.15" ShapeID="_x0000_i1048" DrawAspect="Content" ObjectID="_1608284160" r:id="rId67"/>
        </w:object>
      </w:r>
    </w:p>
    <w:p w14:paraId="10534535" w14:textId="0FC22CF2" w:rsidR="00605121" w:rsidRDefault="00E30803" w:rsidP="00605121">
      <w:pPr>
        <w:pStyle w:val="3"/>
      </w:pPr>
      <w:bookmarkStart w:id="55" w:name="_Toc534371713"/>
      <w:r>
        <w:rPr>
          <w:rFonts w:hint="eastAsia"/>
        </w:rPr>
        <w:t>5</w:t>
      </w:r>
      <w:r>
        <w:t xml:space="preserve">.3.18 </w:t>
      </w:r>
      <w:r w:rsidR="00605121">
        <w:rPr>
          <w:rFonts w:hint="eastAsia"/>
        </w:rPr>
        <w:t>管理员修改订单为已发货状态</w:t>
      </w:r>
      <w:bookmarkEnd w:id="55"/>
    </w:p>
    <w:p w14:paraId="56F7D589" w14:textId="574AD3A9" w:rsidR="00605121" w:rsidRPr="00605121" w:rsidRDefault="00CB3B1D" w:rsidP="00605121">
      <w:r>
        <w:object w:dxaOrig="13932" w:dyaOrig="5292" w14:anchorId="4A97378C">
          <v:shape id="_x0000_i1049" type="#_x0000_t75" style="width:558.65pt;height:211.95pt" o:ole="">
            <v:imagedata r:id="rId68" o:title=""/>
          </v:shape>
          <o:OLEObject Type="Embed" ProgID="Visio.Drawing.15" ShapeID="_x0000_i1049" DrawAspect="Content" ObjectID="_1608284161" r:id="rId69"/>
        </w:object>
      </w:r>
    </w:p>
    <w:p w14:paraId="27838776" w14:textId="58558EC8" w:rsidR="00605121" w:rsidRDefault="00E30803" w:rsidP="00605121">
      <w:pPr>
        <w:pStyle w:val="3"/>
      </w:pPr>
      <w:bookmarkStart w:id="56" w:name="_Toc534371714"/>
      <w:r>
        <w:rPr>
          <w:rFonts w:hint="eastAsia"/>
        </w:rPr>
        <w:lastRenderedPageBreak/>
        <w:t>5</w:t>
      </w:r>
      <w:r>
        <w:t xml:space="preserve">.3.19 </w:t>
      </w:r>
      <w:r w:rsidR="00605121">
        <w:rPr>
          <w:rFonts w:hint="eastAsia"/>
        </w:rPr>
        <w:t>管理员新增商品类别</w:t>
      </w:r>
      <w:bookmarkEnd w:id="56"/>
    </w:p>
    <w:p w14:paraId="07F9D698" w14:textId="587EE414" w:rsidR="00605121" w:rsidRPr="00605121" w:rsidRDefault="00CB3B1D" w:rsidP="00605121">
      <w:r>
        <w:object w:dxaOrig="12793" w:dyaOrig="5940" w14:anchorId="0A6381EA">
          <v:shape id="_x0000_i1050" type="#_x0000_t75" style="width:525.8pt;height:244.45pt" o:ole="">
            <v:imagedata r:id="rId70" o:title=""/>
          </v:shape>
          <o:OLEObject Type="Embed" ProgID="Visio.Drawing.15" ShapeID="_x0000_i1050" DrawAspect="Content" ObjectID="_1608284162" r:id="rId71"/>
        </w:object>
      </w:r>
    </w:p>
    <w:p w14:paraId="20B22B56" w14:textId="2B366EC4" w:rsidR="00605121" w:rsidRDefault="00E30803" w:rsidP="00605121">
      <w:pPr>
        <w:pStyle w:val="3"/>
      </w:pPr>
      <w:bookmarkStart w:id="57" w:name="_Toc534371715"/>
      <w:r>
        <w:rPr>
          <w:rFonts w:hint="eastAsia"/>
        </w:rPr>
        <w:t>5</w:t>
      </w:r>
      <w:r>
        <w:t xml:space="preserve">.3.20 </w:t>
      </w:r>
      <w:r w:rsidR="00605121">
        <w:rPr>
          <w:rFonts w:hint="eastAsia"/>
        </w:rPr>
        <w:t>管理员删除商品类别</w:t>
      </w:r>
      <w:bookmarkEnd w:id="57"/>
    </w:p>
    <w:p w14:paraId="3B37F5AB" w14:textId="112E68C6" w:rsidR="00605121" w:rsidRPr="00605121" w:rsidRDefault="00CB3B1D" w:rsidP="00605121">
      <w:r>
        <w:object w:dxaOrig="12793" w:dyaOrig="5940" w14:anchorId="5E44CC89">
          <v:shape id="_x0000_i1051" type="#_x0000_t75" style="width:550.75pt;height:256pt" o:ole="">
            <v:imagedata r:id="rId72" o:title=""/>
          </v:shape>
          <o:OLEObject Type="Embed" ProgID="Visio.Drawing.15" ShapeID="_x0000_i1051" DrawAspect="Content" ObjectID="_1608284163" r:id="rId73"/>
        </w:object>
      </w:r>
    </w:p>
    <w:p w14:paraId="4E67D174" w14:textId="060F6B4C" w:rsidR="00605121" w:rsidRDefault="00E30803" w:rsidP="00605121">
      <w:pPr>
        <w:pStyle w:val="3"/>
      </w:pPr>
      <w:bookmarkStart w:id="58" w:name="_Toc534371716"/>
      <w:r>
        <w:rPr>
          <w:rFonts w:hint="eastAsia"/>
        </w:rPr>
        <w:lastRenderedPageBreak/>
        <w:t>5</w:t>
      </w:r>
      <w:r>
        <w:t xml:space="preserve">.3.21 </w:t>
      </w:r>
      <w:r w:rsidR="00605121">
        <w:rPr>
          <w:rFonts w:hint="eastAsia"/>
        </w:rPr>
        <w:t>管理员新增商品</w:t>
      </w:r>
      <w:bookmarkEnd w:id="58"/>
    </w:p>
    <w:p w14:paraId="093EF410" w14:textId="67674F78" w:rsidR="00605121" w:rsidRDefault="00CB3B1D" w:rsidP="00605121">
      <w:r>
        <w:object w:dxaOrig="15576" w:dyaOrig="7417" w14:anchorId="47E26F6A">
          <v:shape id="_x0000_i1052" type="#_x0000_t75" style="width:560.75pt;height:267pt" o:ole="">
            <v:imagedata r:id="rId74" o:title=""/>
          </v:shape>
          <o:OLEObject Type="Embed" ProgID="Visio.Drawing.15" ShapeID="_x0000_i1052" DrawAspect="Content" ObjectID="_1608284164" r:id="rId75"/>
        </w:object>
      </w:r>
    </w:p>
    <w:p w14:paraId="49A22738" w14:textId="19287EEB" w:rsidR="00605121" w:rsidRDefault="00E30803" w:rsidP="00605121">
      <w:pPr>
        <w:pStyle w:val="3"/>
      </w:pPr>
      <w:bookmarkStart w:id="59" w:name="_Toc534371717"/>
      <w:r>
        <w:rPr>
          <w:rFonts w:hint="eastAsia"/>
        </w:rPr>
        <w:t>5</w:t>
      </w:r>
      <w:r>
        <w:t xml:space="preserve">.3.22 </w:t>
      </w:r>
      <w:r w:rsidR="00605121">
        <w:rPr>
          <w:rFonts w:hint="eastAsia"/>
        </w:rPr>
        <w:t>管理员删除商品</w:t>
      </w:r>
      <w:bookmarkEnd w:id="59"/>
    </w:p>
    <w:p w14:paraId="3A464F5D" w14:textId="7489B027" w:rsidR="00605121" w:rsidRDefault="00CB3B1D" w:rsidP="00605121">
      <w:r>
        <w:object w:dxaOrig="15408" w:dyaOrig="6528" w14:anchorId="4E83ABB4">
          <v:shape id="_x0000_i1053" type="#_x0000_t75" style="width:554.7pt;height:235pt" o:ole="">
            <v:imagedata r:id="rId76" o:title=""/>
          </v:shape>
          <o:OLEObject Type="Embed" ProgID="Visio.Drawing.15" ShapeID="_x0000_i1053" DrawAspect="Content" ObjectID="_1608284165" r:id="rId77"/>
        </w:object>
      </w:r>
    </w:p>
    <w:p w14:paraId="55B36255" w14:textId="43EEA950" w:rsidR="00605121" w:rsidRDefault="00E30803" w:rsidP="00605121">
      <w:pPr>
        <w:pStyle w:val="3"/>
      </w:pPr>
      <w:bookmarkStart w:id="60" w:name="_Toc534371718"/>
      <w:r>
        <w:rPr>
          <w:rFonts w:hint="eastAsia"/>
        </w:rPr>
        <w:lastRenderedPageBreak/>
        <w:t>5</w:t>
      </w:r>
      <w:r>
        <w:t xml:space="preserve">.3.23 </w:t>
      </w:r>
      <w:r w:rsidR="00605121">
        <w:rPr>
          <w:rFonts w:hint="eastAsia"/>
        </w:rPr>
        <w:t>管理员下架商品</w:t>
      </w:r>
      <w:bookmarkEnd w:id="60"/>
    </w:p>
    <w:p w14:paraId="6D881F74" w14:textId="13615FF7" w:rsidR="00605121" w:rsidRPr="00605121" w:rsidRDefault="00CB3B1D" w:rsidP="00605121">
      <w:r>
        <w:object w:dxaOrig="16140" w:dyaOrig="7968" w14:anchorId="241B34D2">
          <v:shape id="_x0000_i1054" type="#_x0000_t75" style="width:570.55pt;height:281.65pt" o:ole="">
            <v:imagedata r:id="rId78" o:title=""/>
          </v:shape>
          <o:OLEObject Type="Embed" ProgID="Visio.Drawing.15" ShapeID="_x0000_i1054" DrawAspect="Content" ObjectID="_1608284166" r:id="rId79"/>
        </w:object>
      </w:r>
    </w:p>
    <w:p w14:paraId="30470E5B" w14:textId="618F7771" w:rsidR="00605121" w:rsidRDefault="00E30803" w:rsidP="00605121">
      <w:pPr>
        <w:pStyle w:val="3"/>
      </w:pPr>
      <w:bookmarkStart w:id="61" w:name="_Toc534371719"/>
      <w:r>
        <w:rPr>
          <w:rFonts w:hint="eastAsia"/>
        </w:rPr>
        <w:t>5</w:t>
      </w:r>
      <w:r>
        <w:t xml:space="preserve">.3.24 </w:t>
      </w:r>
      <w:r w:rsidR="00605121">
        <w:rPr>
          <w:rFonts w:hint="eastAsia"/>
        </w:rPr>
        <w:t>管理员上架商品</w:t>
      </w:r>
      <w:bookmarkEnd w:id="61"/>
    </w:p>
    <w:p w14:paraId="1422F8CB" w14:textId="2D338071" w:rsidR="00605121" w:rsidRPr="00605121" w:rsidRDefault="00CB3B1D" w:rsidP="00605121">
      <w:r>
        <w:object w:dxaOrig="16140" w:dyaOrig="8472" w14:anchorId="2AE1F0F1">
          <v:shape id="_x0000_i1055" type="#_x0000_t75" style="width:549.55pt;height:288.9pt" o:ole="">
            <v:imagedata r:id="rId80" o:title=""/>
          </v:shape>
          <o:OLEObject Type="Embed" ProgID="Visio.Drawing.15" ShapeID="_x0000_i1055" DrawAspect="Content" ObjectID="_1608284167" r:id="rId81"/>
        </w:object>
      </w:r>
    </w:p>
    <w:p w14:paraId="01A4EE84" w14:textId="37D46F21" w:rsidR="00605121" w:rsidRDefault="00E30803" w:rsidP="00605121">
      <w:pPr>
        <w:pStyle w:val="3"/>
      </w:pPr>
      <w:bookmarkStart w:id="62" w:name="_Toc534371720"/>
      <w:r>
        <w:rPr>
          <w:rFonts w:hint="eastAsia"/>
        </w:rPr>
        <w:lastRenderedPageBreak/>
        <w:t>5</w:t>
      </w:r>
      <w:r>
        <w:t xml:space="preserve">.3.25 </w:t>
      </w:r>
      <w:r w:rsidR="00605121">
        <w:rPr>
          <w:rFonts w:hint="eastAsia"/>
        </w:rPr>
        <w:t>管理员删除下架商品</w:t>
      </w:r>
      <w:bookmarkEnd w:id="62"/>
    </w:p>
    <w:p w14:paraId="538A0D9A" w14:textId="64DECAA7" w:rsidR="00605121" w:rsidRPr="00605121" w:rsidRDefault="00CB3B1D" w:rsidP="00605121">
      <w:r>
        <w:object w:dxaOrig="13584" w:dyaOrig="6000" w14:anchorId="1DEBD648">
          <v:shape id="_x0000_i1056" type="#_x0000_t75" style="width:550.15pt;height:243pt" o:ole="">
            <v:imagedata r:id="rId82" o:title=""/>
          </v:shape>
          <o:OLEObject Type="Embed" ProgID="Visio.Drawing.15" ShapeID="_x0000_i1056" DrawAspect="Content" ObjectID="_1608284168" r:id="rId83"/>
        </w:object>
      </w:r>
    </w:p>
    <w:p w14:paraId="03E77B4C" w14:textId="28610E8D" w:rsidR="00605121" w:rsidRDefault="00E30803" w:rsidP="00605121">
      <w:pPr>
        <w:pStyle w:val="3"/>
      </w:pPr>
      <w:bookmarkStart w:id="63" w:name="_Toc534371721"/>
      <w:r>
        <w:rPr>
          <w:rFonts w:hint="eastAsia"/>
        </w:rPr>
        <w:t>5</w:t>
      </w:r>
      <w:r>
        <w:t xml:space="preserve">.3.26 </w:t>
      </w:r>
      <w:r w:rsidR="00605121">
        <w:rPr>
          <w:rFonts w:hint="eastAsia"/>
        </w:rPr>
        <w:t>管理员按页查询下架商品</w:t>
      </w:r>
      <w:bookmarkEnd w:id="63"/>
    </w:p>
    <w:p w14:paraId="209CA094" w14:textId="7900DC93" w:rsidR="00605121" w:rsidRDefault="00CB3B1D" w:rsidP="00605121">
      <w:r>
        <w:object w:dxaOrig="13584" w:dyaOrig="6000" w14:anchorId="3F79C3B8">
          <v:shape id="_x0000_i1057" type="#_x0000_t75" style="width:561.7pt;height:248.1pt" o:ole="">
            <v:imagedata r:id="rId84" o:title=""/>
          </v:shape>
          <o:OLEObject Type="Embed" ProgID="Visio.Drawing.15" ShapeID="_x0000_i1057" DrawAspect="Content" ObjectID="_1608284169" r:id="rId85"/>
        </w:object>
      </w:r>
    </w:p>
    <w:p w14:paraId="666E978B" w14:textId="77777777" w:rsidR="00605121" w:rsidRPr="00605121" w:rsidRDefault="00605121" w:rsidP="00605121"/>
    <w:p w14:paraId="1B11608B" w14:textId="2498F560" w:rsidR="00605121" w:rsidRDefault="00E30803" w:rsidP="00605121">
      <w:pPr>
        <w:pStyle w:val="3"/>
      </w:pPr>
      <w:bookmarkStart w:id="64" w:name="_Toc534371722"/>
      <w:r>
        <w:rPr>
          <w:rFonts w:hint="eastAsia"/>
        </w:rPr>
        <w:lastRenderedPageBreak/>
        <w:t>5</w:t>
      </w:r>
      <w:r>
        <w:t xml:space="preserve">.3.27 </w:t>
      </w:r>
      <w:r w:rsidR="00605121">
        <w:rPr>
          <w:rFonts w:hint="eastAsia"/>
        </w:rPr>
        <w:t>浏览器检测订单是否已付款</w:t>
      </w:r>
      <w:bookmarkEnd w:id="64"/>
    </w:p>
    <w:p w14:paraId="72B941AB" w14:textId="70F21F36" w:rsidR="00605121" w:rsidRDefault="00CB3B1D" w:rsidP="00605121">
      <w:r>
        <w:object w:dxaOrig="12793" w:dyaOrig="5940" w14:anchorId="17F63D97">
          <v:shape id="_x0000_i1058" type="#_x0000_t75" style="width:550.75pt;height:255.4pt" o:ole="">
            <v:imagedata r:id="rId86" o:title=""/>
          </v:shape>
          <o:OLEObject Type="Embed" ProgID="Visio.Drawing.15" ShapeID="_x0000_i1058" DrawAspect="Content" ObjectID="_1608284170" r:id="rId87"/>
        </w:object>
      </w:r>
    </w:p>
    <w:p w14:paraId="0BE7807D" w14:textId="48FF0082" w:rsidR="00605121" w:rsidRDefault="00E30803" w:rsidP="00605121">
      <w:pPr>
        <w:pStyle w:val="3"/>
      </w:pPr>
      <w:bookmarkStart w:id="65" w:name="_Toc534371723"/>
      <w:r>
        <w:rPr>
          <w:rFonts w:hint="eastAsia"/>
        </w:rPr>
        <w:lastRenderedPageBreak/>
        <w:t>5</w:t>
      </w:r>
      <w:r>
        <w:t xml:space="preserve">.3.28 </w:t>
      </w:r>
      <w:r w:rsidR="00605121">
        <w:rPr>
          <w:rFonts w:hint="eastAsia"/>
        </w:rPr>
        <w:t>微信支付</w:t>
      </w:r>
      <w:bookmarkEnd w:id="65"/>
    </w:p>
    <w:p w14:paraId="0C1D026A" w14:textId="0FFA1701" w:rsidR="00FE422C" w:rsidRPr="00FE422C" w:rsidRDefault="00FE422C" w:rsidP="00FE422C">
      <w:r w:rsidRPr="00FE422C">
        <w:rPr>
          <w:noProof/>
        </w:rPr>
        <w:drawing>
          <wp:inline distT="0" distB="0" distL="0" distR="0" wp14:anchorId="3384EED3" wp14:editId="0F56CCC3">
            <wp:extent cx="6499860" cy="6408420"/>
            <wp:effectExtent l="0" t="0" r="0" b="0"/>
            <wp:docPr id="2" name="图片 2" descr="C:\Users\Administrator\Desktop\chapter6_5_1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C:\Users\Administrator\Desktop\chapter6_5_1 (1).png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9860" cy="640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7EF97" w14:textId="77777777" w:rsidR="00605121" w:rsidRPr="00605121" w:rsidRDefault="00605121" w:rsidP="00605121"/>
    <w:p w14:paraId="1F070C76" w14:textId="77777777" w:rsidR="00CB3B1D" w:rsidRDefault="00CB3B1D">
      <w:pPr>
        <w:widowControl/>
        <w:jc w:val="left"/>
        <w:rPr>
          <w:rFonts w:ascii="宋体" w:eastAsia="宋体" w:hAnsi="宋体" w:cs="Times New Roman"/>
          <w:b/>
          <w:kern w:val="0"/>
          <w:sz w:val="36"/>
          <w:szCs w:val="36"/>
        </w:rPr>
      </w:pPr>
      <w:r>
        <w:br w:type="page"/>
      </w:r>
    </w:p>
    <w:p w14:paraId="70560EF5" w14:textId="13A43EB9" w:rsidR="00AC51E3" w:rsidRDefault="00AC51E3" w:rsidP="00AC51E3">
      <w:pPr>
        <w:pStyle w:val="2"/>
        <w:rPr>
          <w:rFonts w:hint="default"/>
        </w:rPr>
      </w:pPr>
      <w:bookmarkStart w:id="66" w:name="_Toc534371724"/>
      <w:r>
        <w:lastRenderedPageBreak/>
        <w:t>5.6 状态转换图</w:t>
      </w:r>
      <w:bookmarkEnd w:id="66"/>
    </w:p>
    <w:p w14:paraId="0B0B011D" w14:textId="796FB7ED" w:rsidR="0014460E" w:rsidRDefault="0014460E" w:rsidP="0014460E">
      <w:pPr>
        <w:pStyle w:val="3"/>
      </w:pPr>
      <w:bookmarkStart w:id="67" w:name="_Toc534371725"/>
      <w:r>
        <w:rPr>
          <w:rFonts w:hint="eastAsia"/>
        </w:rPr>
        <w:t>5</w:t>
      </w:r>
      <w:r>
        <w:t xml:space="preserve">.6.1 </w:t>
      </w:r>
      <w:r>
        <w:rPr>
          <w:rFonts w:hint="eastAsia"/>
        </w:rPr>
        <w:t>订单状态转换图</w:t>
      </w:r>
      <w:bookmarkEnd w:id="67"/>
    </w:p>
    <w:p w14:paraId="4DEFEB5E" w14:textId="6C4A5DA7" w:rsidR="0014460E" w:rsidRDefault="0014460E" w:rsidP="0014460E">
      <w:r>
        <w:object w:dxaOrig="6444" w:dyaOrig="2736" w14:anchorId="6DAD0697">
          <v:shape id="_x0000_i1059" type="#_x0000_t75" style="width:321.9pt;height:136.95pt" o:ole="">
            <v:imagedata r:id="rId89" o:title=""/>
          </v:shape>
          <o:OLEObject Type="Embed" ProgID="Visio.Drawing.15" ShapeID="_x0000_i1059" DrawAspect="Content" ObjectID="_1608284171" r:id="rId90"/>
        </w:object>
      </w:r>
    </w:p>
    <w:p w14:paraId="7BF7C66D" w14:textId="111BB117" w:rsidR="00BE2292" w:rsidRDefault="00BE2292" w:rsidP="00BE2292">
      <w:pPr>
        <w:pStyle w:val="3"/>
      </w:pPr>
      <w:bookmarkStart w:id="68" w:name="_Toc534371726"/>
      <w:r>
        <w:rPr>
          <w:rFonts w:hint="eastAsia"/>
        </w:rPr>
        <w:t>5</w:t>
      </w:r>
      <w:r>
        <w:t xml:space="preserve">.6.2 </w:t>
      </w:r>
      <w:r>
        <w:rPr>
          <w:rFonts w:hint="eastAsia"/>
        </w:rPr>
        <w:t>商品状态转换图</w:t>
      </w:r>
      <w:bookmarkEnd w:id="68"/>
    </w:p>
    <w:p w14:paraId="6E656711" w14:textId="6B8F13FE" w:rsidR="00B64F86" w:rsidRPr="00B64F86" w:rsidRDefault="00B64F86" w:rsidP="00B64F86">
      <w:r>
        <w:object w:dxaOrig="6420" w:dyaOrig="2616" w14:anchorId="78D702B0">
          <v:shape id="_x0000_i1060" type="#_x0000_t75" style="width:321pt;height:131.05pt" o:ole="">
            <v:imagedata r:id="rId91" o:title=""/>
          </v:shape>
          <o:OLEObject Type="Embed" ProgID="Visio.Drawing.15" ShapeID="_x0000_i1060" DrawAspect="Content" ObjectID="_1608284172" r:id="rId92"/>
        </w:object>
      </w:r>
    </w:p>
    <w:p w14:paraId="186014B2" w14:textId="5318D418" w:rsidR="00AC51E3" w:rsidRDefault="00AC51E3" w:rsidP="00AC51E3">
      <w:pPr>
        <w:pStyle w:val="2"/>
        <w:rPr>
          <w:rFonts w:hint="default"/>
        </w:rPr>
      </w:pPr>
      <w:bookmarkStart w:id="69" w:name="_Toc534371727"/>
      <w:r>
        <w:t>5.7 部署图</w:t>
      </w:r>
      <w:bookmarkEnd w:id="69"/>
    </w:p>
    <w:p w14:paraId="7A8D73C8" w14:textId="4BD19340" w:rsidR="0080646C" w:rsidRPr="0080646C" w:rsidRDefault="00CB3B1D" w:rsidP="0080646C">
      <w:r>
        <w:object w:dxaOrig="9132" w:dyaOrig="4296" w14:anchorId="1F70F772">
          <v:shape id="_x0000_i1061" type="#_x0000_t75" style="width:456.6pt;height:215pt" o:ole="">
            <v:imagedata r:id="rId93" o:title=""/>
          </v:shape>
          <o:OLEObject Type="Embed" ProgID="Visio.Drawing.15" ShapeID="_x0000_i1061" DrawAspect="Content" ObjectID="_1608284173" r:id="rId94"/>
        </w:object>
      </w:r>
    </w:p>
    <w:p w14:paraId="1F2B9746" w14:textId="54EAAF12" w:rsidR="00E90F79" w:rsidRDefault="00AC51E3" w:rsidP="00E90F79">
      <w:pPr>
        <w:pStyle w:val="1"/>
      </w:pPr>
      <w:bookmarkStart w:id="70" w:name="_Toc534371728"/>
      <w:r>
        <w:rPr>
          <w:rFonts w:hint="eastAsia"/>
        </w:rPr>
        <w:lastRenderedPageBreak/>
        <w:t>6</w:t>
      </w:r>
      <w:r>
        <w:t xml:space="preserve">. </w:t>
      </w:r>
      <w:r w:rsidR="007373F5">
        <w:rPr>
          <w:rFonts w:hint="eastAsia"/>
        </w:rPr>
        <w:t>项目部署</w:t>
      </w:r>
      <w:bookmarkEnd w:id="70"/>
    </w:p>
    <w:p w14:paraId="4A4B1B7B" w14:textId="0A210606" w:rsidR="00850426" w:rsidRDefault="005B730D" w:rsidP="005B730D">
      <w:pPr>
        <w:pStyle w:val="2"/>
        <w:rPr>
          <w:rFonts w:hint="default"/>
        </w:rPr>
      </w:pPr>
      <w:bookmarkStart w:id="71" w:name="_Toc534371729"/>
      <w:r>
        <w:t>6</w:t>
      </w:r>
      <w:r>
        <w:rPr>
          <w:rFonts w:hint="default"/>
        </w:rPr>
        <w:t xml:space="preserve">.1 </w:t>
      </w:r>
      <w:r w:rsidR="00850426">
        <w:t>部署环境</w:t>
      </w:r>
      <w:bookmarkEnd w:id="71"/>
    </w:p>
    <w:p w14:paraId="7A33CE34" w14:textId="77777777" w:rsidR="005B730D" w:rsidRDefault="005B730D" w:rsidP="00850426"/>
    <w:p w14:paraId="101BA6AC" w14:textId="70AEBA73" w:rsidR="00850426" w:rsidRDefault="00850426" w:rsidP="00850426">
      <w:r>
        <w:rPr>
          <w:rFonts w:hint="eastAsia"/>
        </w:rPr>
        <w:t>阿里云</w:t>
      </w:r>
      <w:r w:rsidR="005B730D">
        <w:rPr>
          <w:rFonts w:hint="eastAsia"/>
        </w:rPr>
        <w:t>服务器，centOS7.5</w:t>
      </w:r>
    </w:p>
    <w:p w14:paraId="128777D6" w14:textId="5D2C0420" w:rsidR="005B730D" w:rsidRDefault="005B730D" w:rsidP="00850426">
      <w:r>
        <w:t>JDK1.8</w:t>
      </w:r>
    </w:p>
    <w:p w14:paraId="7CA7375B" w14:textId="44424889" w:rsidR="005B730D" w:rsidRDefault="005B730D" w:rsidP="00850426">
      <w:r>
        <w:rPr>
          <w:rFonts w:hint="eastAsia"/>
        </w:rPr>
        <w:t>公网I</w:t>
      </w:r>
      <w:r>
        <w:t>P</w:t>
      </w:r>
      <w:r>
        <w:rPr>
          <w:rFonts w:hint="eastAsia"/>
        </w:rPr>
        <w:t xml:space="preserve">： </w:t>
      </w:r>
      <w:r>
        <w:t>112.74.39.181</w:t>
      </w:r>
    </w:p>
    <w:p w14:paraId="4250B367" w14:textId="3BAC6CD0" w:rsidR="005B730D" w:rsidRDefault="005B730D" w:rsidP="005B730D">
      <w:pPr>
        <w:pStyle w:val="2"/>
        <w:rPr>
          <w:rFonts w:hint="default"/>
        </w:rPr>
      </w:pPr>
      <w:bookmarkStart w:id="72" w:name="_Toc534371730"/>
      <w:r>
        <w:t>6</w:t>
      </w:r>
      <w:r>
        <w:rPr>
          <w:rFonts w:hint="default"/>
        </w:rPr>
        <w:t>.2</w:t>
      </w:r>
      <w:r>
        <w:t>部署步骤</w:t>
      </w:r>
      <w:bookmarkEnd w:id="72"/>
    </w:p>
    <w:p w14:paraId="3A06AB4F" w14:textId="450A434E" w:rsidR="005B730D" w:rsidRDefault="005B730D" w:rsidP="005B730D">
      <w:r>
        <w:rPr>
          <w:rFonts w:hint="eastAsia"/>
        </w:rPr>
        <w:t>（</w:t>
      </w:r>
      <w:r w:rsidR="00575BB0">
        <w:rPr>
          <w:rFonts w:hint="eastAsia"/>
        </w:rPr>
        <w:t>1</w:t>
      </w:r>
      <w:r>
        <w:rPr>
          <w:rFonts w:hint="eastAsia"/>
        </w:rPr>
        <w:t>）创建相关文件夹</w:t>
      </w:r>
    </w:p>
    <w:p w14:paraId="2CE6C87F" w14:textId="17DA0A96" w:rsidR="005B730D" w:rsidRDefault="005B730D" w:rsidP="005B730D">
      <w:r>
        <w:tab/>
      </w:r>
      <w:r w:rsidR="00C84160">
        <w:t xml:space="preserve"># </w:t>
      </w:r>
      <w:r>
        <w:t>mkdir -p /tmp/baogan/nginx</w:t>
      </w:r>
      <w:r w:rsidR="00C84160">
        <w:rPr>
          <w:rFonts w:hint="eastAsia"/>
        </w:rPr>
        <w:t>/</w:t>
      </w:r>
      <w:r w:rsidR="00C84160">
        <w:t>logs /tmp/img</w:t>
      </w:r>
    </w:p>
    <w:p w14:paraId="22D4E22D" w14:textId="373EE089" w:rsidR="00A25E1C" w:rsidRDefault="00A25E1C" w:rsidP="005B730D">
      <w:r>
        <w:tab/>
        <w:t># chmod 777 /tmp/img</w:t>
      </w:r>
    </w:p>
    <w:p w14:paraId="60BF025C" w14:textId="35C4E9B8" w:rsidR="005B730D" w:rsidRDefault="005B730D" w:rsidP="005B730D">
      <w:r>
        <w:rPr>
          <w:rFonts w:hint="eastAsia"/>
        </w:rPr>
        <w:t>（</w:t>
      </w:r>
      <w:r w:rsidR="00575BB0">
        <w:rPr>
          <w:rFonts w:hint="eastAsia"/>
        </w:rPr>
        <w:t>2</w:t>
      </w:r>
      <w:r>
        <w:rPr>
          <w:rFonts w:hint="eastAsia"/>
        </w:rPr>
        <w:t>）将</w:t>
      </w:r>
      <w:r w:rsidRPr="005B730D">
        <w:t>BaoganBookStore-0.0.1-SNAPSHOT.jar</w:t>
      </w:r>
      <w:r w:rsidR="00C84160">
        <w:rPr>
          <w:rFonts w:hint="eastAsia"/>
        </w:rPr>
        <w:t>和</w:t>
      </w:r>
      <w:r w:rsidR="00C84160">
        <w:t>www.zip</w:t>
      </w:r>
      <w:r>
        <w:rPr>
          <w:rFonts w:hint="eastAsia"/>
        </w:rPr>
        <w:t>上传到/</w:t>
      </w:r>
      <w:r>
        <w:t>tmp/baogan</w:t>
      </w:r>
      <w:r>
        <w:rPr>
          <w:rFonts w:hint="eastAsia"/>
        </w:rPr>
        <w:t>文件夹下（此处使用rz命令）</w:t>
      </w:r>
    </w:p>
    <w:p w14:paraId="5895F2B9" w14:textId="34A5CDC6" w:rsidR="001E5D63" w:rsidRDefault="001E5D63" w:rsidP="005B730D">
      <w:r>
        <w:tab/>
        <w:t xml:space="preserve"># </w:t>
      </w:r>
      <w:r>
        <w:rPr>
          <w:rFonts w:hint="eastAsia"/>
        </w:rPr>
        <w:t>c</w:t>
      </w:r>
      <w:r>
        <w:t>d /tmp/baogan</w:t>
      </w:r>
    </w:p>
    <w:p w14:paraId="7E955E7F" w14:textId="773DD434" w:rsidR="005B730D" w:rsidRDefault="005B730D" w:rsidP="005B730D">
      <w:r>
        <w:tab/>
        <w:t xml:space="preserve"># </w:t>
      </w:r>
      <w:r w:rsidR="00815AC2">
        <w:t>rz</w:t>
      </w:r>
    </w:p>
    <w:p w14:paraId="7049C20A" w14:textId="5E46FE46" w:rsidR="005B730D" w:rsidRDefault="005B730D" w:rsidP="005B730D">
      <w:r>
        <w:rPr>
          <w:rFonts w:hint="eastAsia"/>
        </w:rPr>
        <w:t>（</w:t>
      </w:r>
      <w:r w:rsidR="00575BB0">
        <w:rPr>
          <w:rFonts w:hint="eastAsia"/>
        </w:rPr>
        <w:t>3</w:t>
      </w:r>
      <w:r>
        <w:rPr>
          <w:rFonts w:hint="eastAsia"/>
        </w:rPr>
        <w:t>）</w:t>
      </w:r>
      <w:r w:rsidR="00C84160">
        <w:rPr>
          <w:rFonts w:hint="eastAsia"/>
        </w:rPr>
        <w:t>解压www</w:t>
      </w:r>
      <w:r w:rsidR="00C84160">
        <w:t>.zip</w:t>
      </w:r>
    </w:p>
    <w:p w14:paraId="7DE6AF30" w14:textId="769423BC" w:rsidR="00C84160" w:rsidRDefault="00C84160" w:rsidP="005B730D">
      <w:r>
        <w:tab/>
        <w:t># unzip www</w:t>
      </w:r>
    </w:p>
    <w:p w14:paraId="33F25AF4" w14:textId="6495B9BD" w:rsidR="00C84160" w:rsidRDefault="00C84160" w:rsidP="005B730D">
      <w:r>
        <w:rPr>
          <w:rFonts w:hint="eastAsia"/>
        </w:rPr>
        <w:t>（</w:t>
      </w:r>
      <w:r w:rsidR="00575BB0">
        <w:rPr>
          <w:rFonts w:hint="eastAsia"/>
        </w:rPr>
        <w:t>4</w:t>
      </w:r>
      <w:r>
        <w:rPr>
          <w:rFonts w:hint="eastAsia"/>
        </w:rPr>
        <w:t>）启动后台程序</w:t>
      </w:r>
    </w:p>
    <w:p w14:paraId="06DE058C" w14:textId="7AC1D348" w:rsidR="00C84160" w:rsidRDefault="00C84160" w:rsidP="005B730D">
      <w:r>
        <w:tab/>
        <w:t xml:space="preserve"># nohup java -jar </w:t>
      </w:r>
      <w:r w:rsidRPr="005B730D">
        <w:t>BaoganBookStore-0.0.1-SNAPSHOT.jar</w:t>
      </w:r>
      <w:r>
        <w:t xml:space="preserve"> &amp;</w:t>
      </w:r>
    </w:p>
    <w:p w14:paraId="78D37999" w14:textId="5FC19872" w:rsidR="00627872" w:rsidRDefault="00627872" w:rsidP="005B730D">
      <w:r>
        <w:rPr>
          <w:rFonts w:hint="eastAsia"/>
        </w:rPr>
        <w:t>（5）查看是否启动成功</w:t>
      </w:r>
    </w:p>
    <w:p w14:paraId="21022A54" w14:textId="14B8B2AC" w:rsidR="00627872" w:rsidRDefault="00627872" w:rsidP="005B730D">
      <w:r>
        <w:tab/>
      </w:r>
      <w:r>
        <w:rPr>
          <w:noProof/>
        </w:rPr>
        <w:drawing>
          <wp:inline distT="0" distB="0" distL="0" distR="0" wp14:anchorId="0CAB3439" wp14:editId="01264CDE">
            <wp:extent cx="6645910" cy="411480"/>
            <wp:effectExtent l="0" t="0" r="254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1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6B2AD" w14:textId="2B8F2628" w:rsidR="00C84160" w:rsidRDefault="00C84160" w:rsidP="005B730D">
      <w:r>
        <w:rPr>
          <w:rFonts w:hint="eastAsia"/>
        </w:rPr>
        <w:t>（</w:t>
      </w:r>
      <w:r w:rsidR="00627872">
        <w:t>6</w:t>
      </w:r>
      <w:r>
        <w:rPr>
          <w:rFonts w:hint="eastAsia"/>
        </w:rPr>
        <w:t>）创建nginx的配置文件，添加表格中的内容，保存</w:t>
      </w:r>
    </w:p>
    <w:p w14:paraId="280C5517" w14:textId="77777777" w:rsidR="00C84160" w:rsidRDefault="00C84160" w:rsidP="005B730D">
      <w:r>
        <w:tab/>
        <w:t># cd /tmp/baogan/nginx</w:t>
      </w:r>
    </w:p>
    <w:p w14:paraId="42831267" w14:textId="5942F75D" w:rsidR="00C84160" w:rsidRDefault="00C84160" w:rsidP="005B730D">
      <w:r>
        <w:tab/>
        <w:t># vi nginx.conf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10035"/>
      </w:tblGrid>
      <w:tr w:rsidR="00C84160" w14:paraId="32D291E0" w14:textId="77777777" w:rsidTr="00C84160">
        <w:tc>
          <w:tcPr>
            <w:tcW w:w="10035" w:type="dxa"/>
          </w:tcPr>
          <w:p w14:paraId="2B4C4ADD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vents {</w:t>
            </w:r>
          </w:p>
          <w:p w14:paraId="28E0CCCA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worker_connections  1024;</w:t>
            </w:r>
          </w:p>
          <w:p w14:paraId="531D2651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  <w:p w14:paraId="2053CF77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http {</w:t>
            </w:r>
          </w:p>
          <w:p w14:paraId="4A4ABA22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nclude mime.types;</w:t>
            </w:r>
          </w:p>
          <w:p w14:paraId="2FD38325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default_type application/octet-stream;</w:t>
            </w:r>
          </w:p>
          <w:p w14:paraId="605ADF48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erver {</w:t>
            </w:r>
          </w:p>
          <w:p w14:paraId="1934B9E1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ocation / {</w:t>
            </w:r>
          </w:p>
          <w:p w14:paraId="16CBB5B9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ndex index.html;</w:t>
            </w:r>
          </w:p>
          <w:p w14:paraId="20072A8A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root /www;</w:t>
            </w:r>
          </w:p>
          <w:p w14:paraId="4DF7A9AD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}</w:t>
            </w:r>
          </w:p>
          <w:p w14:paraId="31353EDF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location /admin {</w:t>
            </w:r>
          </w:p>
          <w:p w14:paraId="62B9AF80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ndex index.html;</w:t>
            </w:r>
          </w:p>
          <w:p w14:paraId="088EAE13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root /www;</w:t>
            </w:r>
          </w:p>
          <w:p w14:paraId="64B8C9F2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}</w:t>
            </w:r>
          </w:p>
          <w:p w14:paraId="202827DA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14:paraId="3F8D8EFE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ocation /img/ {</w:t>
            </w:r>
          </w:p>
          <w:p w14:paraId="34B373FA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root /;</w:t>
            </w:r>
          </w:p>
          <w:p w14:paraId="6374FF28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}</w:t>
            </w:r>
          </w:p>
          <w:p w14:paraId="1A6D8A5C" w14:textId="77777777" w:rsidR="006D72F6" w:rsidRPr="006D72F6" w:rsidRDefault="006D72F6" w:rsidP="006D72F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14:paraId="143AE792" w14:textId="7761A351" w:rsidR="00C84160" w:rsidRPr="00C84160" w:rsidRDefault="006D72F6" w:rsidP="006D72F6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D72F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754FBF48" w14:textId="7F63CEDD" w:rsidR="00C84160" w:rsidRPr="00850426" w:rsidRDefault="00C84160" w:rsidP="005B730D"/>
    <w:p w14:paraId="4D8513D6" w14:textId="78E81295" w:rsidR="005B730D" w:rsidRDefault="005B730D" w:rsidP="005B730D">
      <w:r>
        <w:rPr>
          <w:rFonts w:hint="eastAsia"/>
        </w:rPr>
        <w:t>（</w:t>
      </w:r>
      <w:r w:rsidR="00627872">
        <w:t>7</w:t>
      </w:r>
      <w:r>
        <w:rPr>
          <w:rFonts w:hint="eastAsia"/>
        </w:rPr>
        <w:t>）安装docker</w:t>
      </w:r>
    </w:p>
    <w:p w14:paraId="4C39E4D9" w14:textId="7B2024E1" w:rsidR="005B730D" w:rsidRDefault="005B730D" w:rsidP="005B730D">
      <w:r>
        <w:tab/>
        <w:t># yum install docker</w:t>
      </w:r>
    </w:p>
    <w:p w14:paraId="1B33CAE5" w14:textId="65C93174" w:rsidR="005B730D" w:rsidRDefault="005B730D" w:rsidP="005B730D">
      <w:r>
        <w:rPr>
          <w:rFonts w:hint="eastAsia"/>
        </w:rPr>
        <w:t>（</w:t>
      </w:r>
      <w:r w:rsidR="00627872">
        <w:t>8</w:t>
      </w:r>
      <w:r>
        <w:rPr>
          <w:rFonts w:hint="eastAsia"/>
        </w:rPr>
        <w:t>）开启docker服务</w:t>
      </w:r>
    </w:p>
    <w:p w14:paraId="5F656656" w14:textId="681898FC" w:rsidR="005B730D" w:rsidRPr="005B730D" w:rsidRDefault="005B730D" w:rsidP="005B730D">
      <w:r>
        <w:tab/>
        <w:t># systemctl start docker</w:t>
      </w:r>
    </w:p>
    <w:p w14:paraId="0ED4F9D2" w14:textId="7980E3E6" w:rsidR="005B730D" w:rsidRDefault="005B730D" w:rsidP="00850426">
      <w:r>
        <w:rPr>
          <w:rFonts w:hint="eastAsia"/>
        </w:rPr>
        <w:t>（</w:t>
      </w:r>
      <w:r w:rsidR="00627872">
        <w:t>9</w:t>
      </w:r>
      <w:r>
        <w:rPr>
          <w:rFonts w:hint="eastAsia"/>
        </w:rPr>
        <w:t>）拉取nginx镜像</w:t>
      </w:r>
    </w:p>
    <w:p w14:paraId="201FCE9F" w14:textId="77777777" w:rsidR="005B730D" w:rsidRDefault="005B730D" w:rsidP="00850426">
      <w:r>
        <w:tab/>
        <w:t># docker pull nginx</w:t>
      </w:r>
    </w:p>
    <w:p w14:paraId="27DFFFE1" w14:textId="6FD1F7DE" w:rsidR="005B730D" w:rsidRDefault="005B730D" w:rsidP="00850426">
      <w:r>
        <w:rPr>
          <w:rFonts w:hint="eastAsia"/>
        </w:rPr>
        <w:t>（</w:t>
      </w:r>
      <w:r w:rsidR="00627872">
        <w:t>10</w:t>
      </w:r>
      <w:r>
        <w:rPr>
          <w:rFonts w:hint="eastAsia"/>
        </w:rPr>
        <w:t>）查看镜像是否拉取成功</w:t>
      </w:r>
    </w:p>
    <w:p w14:paraId="3312CE0A" w14:textId="77777777" w:rsidR="005B730D" w:rsidRDefault="005B730D" w:rsidP="00850426">
      <w:r>
        <w:tab/>
        <w:t># docker images | grep nginx</w:t>
      </w:r>
    </w:p>
    <w:p w14:paraId="1B1C8437" w14:textId="018A8F69" w:rsidR="005B730D" w:rsidRPr="00850426" w:rsidRDefault="005B730D" w:rsidP="005B730D">
      <w:r>
        <w:tab/>
      </w:r>
      <w:r>
        <w:rPr>
          <w:noProof/>
        </w:rPr>
        <w:drawing>
          <wp:inline distT="0" distB="0" distL="0" distR="0" wp14:anchorId="52464816" wp14:editId="78A2FA94">
            <wp:extent cx="6645910" cy="2755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E2E7B" w14:textId="7D812BF9" w:rsidR="00CB3B1D" w:rsidRDefault="00C84160" w:rsidP="00CB3B1D">
      <w:r>
        <w:rPr>
          <w:rFonts w:hint="eastAsia"/>
        </w:rPr>
        <w:t>（</w:t>
      </w:r>
      <w:r w:rsidR="00575BB0">
        <w:rPr>
          <w:rFonts w:hint="eastAsia"/>
        </w:rPr>
        <w:t>1</w:t>
      </w:r>
      <w:r w:rsidR="00627872">
        <w:t>1</w:t>
      </w:r>
      <w:r>
        <w:rPr>
          <w:rFonts w:hint="eastAsia"/>
        </w:rPr>
        <w:t>）启动nginx</w:t>
      </w:r>
    </w:p>
    <w:p w14:paraId="6780847A" w14:textId="381C4E0B" w:rsidR="0031243A" w:rsidRDefault="0031243A" w:rsidP="00CB3B1D">
      <w:r>
        <w:tab/>
        <w:t xml:space="preserve"># </w:t>
      </w:r>
      <w:r w:rsidRPr="0031243A">
        <w:t>docker run -p 1453:80 --name baogan_nginx -v /tmp/baogan/www:/www -v /tmp/baogan/nginx/nginx.conf:/etc/nginx/nginx.conf -v /tmp/baogan/nginx/logs:/wwwlogs -v /tmp/baogan/img:/img  -d nginx</w:t>
      </w:r>
    </w:p>
    <w:p w14:paraId="30EAC281" w14:textId="70B9153D" w:rsidR="0031243A" w:rsidRDefault="0031243A" w:rsidP="00CB3B1D">
      <w:r>
        <w:rPr>
          <w:rFonts w:hint="eastAsia"/>
        </w:rPr>
        <w:t>（</w:t>
      </w:r>
      <w:r w:rsidR="00575BB0">
        <w:rPr>
          <w:rFonts w:hint="eastAsia"/>
        </w:rPr>
        <w:t>1</w:t>
      </w:r>
      <w:r w:rsidR="00627872">
        <w:t>2</w:t>
      </w:r>
      <w:r>
        <w:rPr>
          <w:rFonts w:hint="eastAsia"/>
        </w:rPr>
        <w:t>）查看是否启动成功</w:t>
      </w:r>
    </w:p>
    <w:p w14:paraId="7C87D466" w14:textId="39FA6FB6" w:rsidR="0031243A" w:rsidRDefault="0031243A" w:rsidP="00CB3B1D">
      <w:r>
        <w:tab/>
      </w:r>
      <w:r>
        <w:rPr>
          <w:noProof/>
        </w:rPr>
        <w:drawing>
          <wp:inline distT="0" distB="0" distL="0" distR="0" wp14:anchorId="358CA305" wp14:editId="680758FC">
            <wp:extent cx="6645910" cy="17589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7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FE76A" w14:textId="0BA0FA80" w:rsidR="006F6530" w:rsidRDefault="00E254AA" w:rsidP="00CB3B1D">
      <w:r>
        <w:rPr>
          <w:rFonts w:hint="eastAsia"/>
        </w:rPr>
        <w:t>（</w:t>
      </w:r>
      <w:r w:rsidR="00575BB0">
        <w:rPr>
          <w:rFonts w:hint="eastAsia"/>
        </w:rPr>
        <w:t>1</w:t>
      </w:r>
      <w:r w:rsidR="00627872">
        <w:t>3</w:t>
      </w:r>
      <w:r>
        <w:rPr>
          <w:rFonts w:hint="eastAsia"/>
        </w:rPr>
        <w:t>）访问商城首页：</w:t>
      </w:r>
      <w:hyperlink r:id="rId98" w:history="1">
        <w:r w:rsidR="006F6530" w:rsidRPr="001E65C9">
          <w:rPr>
            <w:rStyle w:val="ad"/>
          </w:rPr>
          <w:t>http://112.74.39.181:1453</w:t>
        </w:r>
      </w:hyperlink>
    </w:p>
    <w:p w14:paraId="075CA6A5" w14:textId="0ADA275F" w:rsidR="00FB635E" w:rsidRDefault="00FB635E" w:rsidP="00CB3B1D">
      <w:r>
        <w:tab/>
      </w:r>
      <w:r>
        <w:rPr>
          <w:noProof/>
        </w:rPr>
        <w:drawing>
          <wp:inline distT="0" distB="0" distL="0" distR="0" wp14:anchorId="6E252553" wp14:editId="0E00D045">
            <wp:extent cx="6645910" cy="2849245"/>
            <wp:effectExtent l="0" t="0" r="254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84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6CA68" w14:textId="77777777" w:rsidR="008D5B19" w:rsidRDefault="00E254AA" w:rsidP="00CB3B1D">
      <w:r>
        <w:tab/>
      </w:r>
    </w:p>
    <w:p w14:paraId="2B695C86" w14:textId="77777777" w:rsidR="008D5B19" w:rsidRDefault="008D5B19">
      <w:pPr>
        <w:widowControl/>
        <w:jc w:val="left"/>
      </w:pPr>
      <w:r>
        <w:br w:type="page"/>
      </w:r>
    </w:p>
    <w:p w14:paraId="4E116977" w14:textId="309675D5" w:rsidR="006F6530" w:rsidRDefault="00FB635E" w:rsidP="00CB3B1D">
      <w:r>
        <w:rPr>
          <w:rFonts w:hint="eastAsia"/>
        </w:rPr>
        <w:lastRenderedPageBreak/>
        <w:t>（</w:t>
      </w:r>
      <w:r w:rsidR="00575BB0">
        <w:rPr>
          <w:rFonts w:hint="eastAsia"/>
        </w:rPr>
        <w:t>1</w:t>
      </w:r>
      <w:r w:rsidR="00627872">
        <w:t>4</w:t>
      </w:r>
      <w:r>
        <w:rPr>
          <w:rFonts w:hint="eastAsia"/>
        </w:rPr>
        <w:t>）访问</w:t>
      </w:r>
      <w:r w:rsidR="00E254AA">
        <w:rPr>
          <w:rFonts w:hint="eastAsia"/>
        </w:rPr>
        <w:t>后台管理首页：</w:t>
      </w:r>
      <w:hyperlink r:id="rId100" w:history="1">
        <w:r w:rsidR="006F6530" w:rsidRPr="001E65C9">
          <w:rPr>
            <w:rStyle w:val="ad"/>
          </w:rPr>
          <w:t>http://112.74.39.181:1453/admin/index.html</w:t>
        </w:r>
      </w:hyperlink>
    </w:p>
    <w:p w14:paraId="5F307301" w14:textId="051E229F" w:rsidR="00703957" w:rsidRPr="00703957" w:rsidRDefault="00FB635E" w:rsidP="00703957">
      <w:r>
        <w:rPr>
          <w:noProof/>
        </w:rPr>
        <w:drawing>
          <wp:inline distT="0" distB="0" distL="0" distR="0" wp14:anchorId="039787DF" wp14:editId="13790C8D">
            <wp:extent cx="6645910" cy="3844290"/>
            <wp:effectExtent l="0" t="0" r="254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4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D209B" w14:textId="77777777" w:rsidR="00AC51E3" w:rsidRPr="00AC51E3" w:rsidRDefault="00AC51E3" w:rsidP="00AC51E3"/>
    <w:p w14:paraId="1F3EE92D" w14:textId="77777777" w:rsidR="00AC51E3" w:rsidRPr="00AC51E3" w:rsidRDefault="00AC51E3" w:rsidP="00AC51E3"/>
    <w:p w14:paraId="06B7DE87" w14:textId="60E0FE0D" w:rsidR="00AC51E3" w:rsidRPr="00AC51E3" w:rsidRDefault="00AC51E3" w:rsidP="00AC51E3"/>
    <w:p w14:paraId="18DE2E7D" w14:textId="77777777" w:rsidR="00AC51E3" w:rsidRPr="00AC51E3" w:rsidRDefault="00AC51E3" w:rsidP="00AC51E3"/>
    <w:p w14:paraId="14CEA6FE" w14:textId="77777777" w:rsidR="00AC51E3" w:rsidRPr="00AC51E3" w:rsidRDefault="00AC51E3" w:rsidP="00AC51E3"/>
    <w:p w14:paraId="1D6525BC" w14:textId="7C7F5DCF" w:rsidR="00AC51E3" w:rsidRPr="00AC51E3" w:rsidRDefault="00AC51E3" w:rsidP="00AC51E3"/>
    <w:p w14:paraId="1DD42BCF" w14:textId="77777777" w:rsidR="00AC51E3" w:rsidRPr="00AC51E3" w:rsidRDefault="00AC51E3" w:rsidP="00AC51E3"/>
    <w:p w14:paraId="4964142F" w14:textId="77777777" w:rsidR="00AC51E3" w:rsidRPr="00AC51E3" w:rsidRDefault="00AC51E3" w:rsidP="00AC51E3"/>
    <w:p w14:paraId="3375ACAE" w14:textId="77777777" w:rsidR="00AC51E3" w:rsidRPr="00AC51E3" w:rsidRDefault="00AC51E3" w:rsidP="00AC51E3"/>
    <w:p w14:paraId="1FC1DBC0" w14:textId="77777777" w:rsidR="00AC51E3" w:rsidRPr="00AC51E3" w:rsidRDefault="00AC51E3" w:rsidP="00AC51E3">
      <w:pPr>
        <w:pStyle w:val="2"/>
        <w:rPr>
          <w:rFonts w:hint="default"/>
        </w:rPr>
      </w:pPr>
    </w:p>
    <w:p w14:paraId="5EF03FB3" w14:textId="77777777" w:rsidR="00AC51E3" w:rsidRPr="00AC51E3" w:rsidRDefault="00AC51E3" w:rsidP="00AC51E3"/>
    <w:p w14:paraId="17F1ECC5" w14:textId="77777777" w:rsidR="00AC51E3" w:rsidRPr="00AC51E3" w:rsidRDefault="00AC51E3" w:rsidP="00AC51E3"/>
    <w:p w14:paraId="088AC57E" w14:textId="77777777" w:rsidR="00AC51E3" w:rsidRPr="00AC51E3" w:rsidRDefault="00AC51E3" w:rsidP="00AC51E3"/>
    <w:sectPr w:rsidR="00AC51E3" w:rsidRPr="00AC51E3" w:rsidSect="007D73D1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3A97399" w14:textId="77777777" w:rsidR="00A37F15" w:rsidRDefault="00A37F15" w:rsidP="007220C5">
      <w:r>
        <w:separator/>
      </w:r>
    </w:p>
  </w:endnote>
  <w:endnote w:type="continuationSeparator" w:id="0">
    <w:p w14:paraId="29208A61" w14:textId="77777777" w:rsidR="00A37F15" w:rsidRDefault="00A37F15" w:rsidP="007220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1BEF4BF" w14:textId="77777777" w:rsidR="00A37F15" w:rsidRDefault="00A37F15" w:rsidP="007220C5">
      <w:r>
        <w:separator/>
      </w:r>
    </w:p>
  </w:footnote>
  <w:footnote w:type="continuationSeparator" w:id="0">
    <w:p w14:paraId="259E5236" w14:textId="77777777" w:rsidR="00A37F15" w:rsidRDefault="00A37F15" w:rsidP="007220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390C73"/>
    <w:multiLevelType w:val="hybridMultilevel"/>
    <w:tmpl w:val="FCBC66D8"/>
    <w:lvl w:ilvl="0" w:tplc="61C67E3A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9E24E6"/>
    <w:multiLevelType w:val="multilevel"/>
    <w:tmpl w:val="8B8CEFB2"/>
    <w:lvl w:ilvl="0">
      <w:start w:val="1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2" w15:restartNumberingAfterBreak="0">
    <w:nsid w:val="70067E7A"/>
    <w:multiLevelType w:val="multilevel"/>
    <w:tmpl w:val="70067E7A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5" w:hanging="57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2F43"/>
    <w:rsid w:val="00091A3F"/>
    <w:rsid w:val="000C1DA9"/>
    <w:rsid w:val="000F69EA"/>
    <w:rsid w:val="0012300B"/>
    <w:rsid w:val="00127BF9"/>
    <w:rsid w:val="00127E0F"/>
    <w:rsid w:val="0014460E"/>
    <w:rsid w:val="001C39AC"/>
    <w:rsid w:val="001E5D63"/>
    <w:rsid w:val="002219E0"/>
    <w:rsid w:val="002F3230"/>
    <w:rsid w:val="0031243A"/>
    <w:rsid w:val="00355E89"/>
    <w:rsid w:val="00377500"/>
    <w:rsid w:val="003F463B"/>
    <w:rsid w:val="00416CBE"/>
    <w:rsid w:val="00417488"/>
    <w:rsid w:val="00485B85"/>
    <w:rsid w:val="004A1C35"/>
    <w:rsid w:val="00502302"/>
    <w:rsid w:val="00515FC9"/>
    <w:rsid w:val="00575BB0"/>
    <w:rsid w:val="005831E4"/>
    <w:rsid w:val="005B4309"/>
    <w:rsid w:val="005B730D"/>
    <w:rsid w:val="00605121"/>
    <w:rsid w:val="00627872"/>
    <w:rsid w:val="006411A7"/>
    <w:rsid w:val="006C4921"/>
    <w:rsid w:val="006D72F6"/>
    <w:rsid w:val="006E0FD3"/>
    <w:rsid w:val="006E5731"/>
    <w:rsid w:val="006F6530"/>
    <w:rsid w:val="00703957"/>
    <w:rsid w:val="007220C5"/>
    <w:rsid w:val="0073116D"/>
    <w:rsid w:val="00731A21"/>
    <w:rsid w:val="00732E75"/>
    <w:rsid w:val="007373F5"/>
    <w:rsid w:val="007D73D1"/>
    <w:rsid w:val="007F600F"/>
    <w:rsid w:val="0080646C"/>
    <w:rsid w:val="00815AC2"/>
    <w:rsid w:val="00850426"/>
    <w:rsid w:val="00866279"/>
    <w:rsid w:val="008B12AF"/>
    <w:rsid w:val="008D5B19"/>
    <w:rsid w:val="008E3002"/>
    <w:rsid w:val="008E57A3"/>
    <w:rsid w:val="0094325C"/>
    <w:rsid w:val="00945AC4"/>
    <w:rsid w:val="00955954"/>
    <w:rsid w:val="00973FFE"/>
    <w:rsid w:val="00981F5C"/>
    <w:rsid w:val="00A25E1C"/>
    <w:rsid w:val="00A37F15"/>
    <w:rsid w:val="00AC51E3"/>
    <w:rsid w:val="00B02F43"/>
    <w:rsid w:val="00B32595"/>
    <w:rsid w:val="00B64F86"/>
    <w:rsid w:val="00BA361B"/>
    <w:rsid w:val="00BA7FC9"/>
    <w:rsid w:val="00BE2292"/>
    <w:rsid w:val="00C82482"/>
    <w:rsid w:val="00C84160"/>
    <w:rsid w:val="00CB3B1D"/>
    <w:rsid w:val="00CF07B4"/>
    <w:rsid w:val="00D036F3"/>
    <w:rsid w:val="00D52444"/>
    <w:rsid w:val="00D87DE6"/>
    <w:rsid w:val="00DB73FD"/>
    <w:rsid w:val="00DC2D6D"/>
    <w:rsid w:val="00E22F1D"/>
    <w:rsid w:val="00E254AA"/>
    <w:rsid w:val="00E30803"/>
    <w:rsid w:val="00E3522E"/>
    <w:rsid w:val="00E70C3D"/>
    <w:rsid w:val="00E90F79"/>
    <w:rsid w:val="00EA7067"/>
    <w:rsid w:val="00F31C6B"/>
    <w:rsid w:val="00F87046"/>
    <w:rsid w:val="00F9669A"/>
    <w:rsid w:val="00FB635E"/>
    <w:rsid w:val="00FE422C"/>
    <w:rsid w:val="00FF57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A94B44"/>
  <w15:chartTrackingRefBased/>
  <w15:docId w15:val="{EE4840D1-5E25-4A2F-BD5D-9066776D1D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aliases w:val="H1,H11,H12,H111,H13,H112,PIM 1,h1,Section Head,Header1,章节,第一层,Level 1 Topic Heading,Heading 0,Level 1 Head,l1,1st level,H14,H15,H16,H17,LN,heading 1,Arial 14 Fett,Arial 14 Fett1,Arial 14 Fett2,Head1,Heading apps,BMS Heading 1,Heading 11,level "/>
    <w:basedOn w:val="a"/>
    <w:next w:val="a"/>
    <w:link w:val="10"/>
    <w:qFormat/>
    <w:rsid w:val="00AC51E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Chapter X.X. Statement,h2,2,Header 2,l2,Level 2 Head,heading 2,Heading 2 Hidden,Heading 2 CCBS,H2,sect 1.2,H21,sect 1.21,H22,sect 1.22,H211,sect 1.211,H23,sect 1.23,H212,sect 1.212,第一章 标题 2,ISO1,PIM2,Underrubrik1,body,prop2,Heading Heading 221"/>
    <w:basedOn w:val="a"/>
    <w:next w:val="a"/>
    <w:link w:val="20"/>
    <w:unhideWhenUsed/>
    <w:qFormat/>
    <w:rsid w:val="00AC51E3"/>
    <w:pPr>
      <w:spacing w:beforeAutospacing="1" w:afterAutospacing="1"/>
      <w:ind w:left="575" w:hanging="575"/>
      <w:jc w:val="left"/>
      <w:outlineLvl w:val="1"/>
    </w:pPr>
    <w:rPr>
      <w:rFonts w:ascii="宋体" w:eastAsia="宋体" w:hAnsi="宋体" w:cs="Times New Roman" w:hint="eastAsia"/>
      <w:b/>
      <w:kern w:val="0"/>
      <w:sz w:val="36"/>
      <w:szCs w:val="36"/>
    </w:rPr>
  </w:style>
  <w:style w:type="paragraph" w:styleId="3">
    <w:name w:val="heading 3"/>
    <w:aliases w:val="Heading 3 - old,h3,H3,level_3,PIM 3,Level 3 Head,sect1.2.3,sect1.2.31,sect1.2.32,sect1.2.311,sect1.2.33,sect1.2.312,Bold Head,bh,3,Heading Three,3rd level,heading 3TOC,BOD 0,1.1.1 Heading 3,l3,CT,1.1.1,h31,heading 31,h32,heading 32,第二层条,第三层,cb"/>
    <w:basedOn w:val="a"/>
    <w:next w:val="a"/>
    <w:link w:val="30"/>
    <w:unhideWhenUsed/>
    <w:qFormat/>
    <w:rsid w:val="00AC51E3"/>
    <w:pPr>
      <w:keepNext/>
      <w:keepLines/>
      <w:spacing w:before="260" w:after="260" w:line="413" w:lineRule="auto"/>
      <w:ind w:left="720" w:hanging="720"/>
      <w:outlineLvl w:val="2"/>
    </w:pPr>
    <w:rPr>
      <w:b/>
      <w:sz w:val="30"/>
      <w:szCs w:val="24"/>
    </w:rPr>
  </w:style>
  <w:style w:type="paragraph" w:styleId="4">
    <w:name w:val="heading 4"/>
    <w:aliases w:val="Heading 4 Char,h4,PIM 4,H4,第三层条,第四层,First Subheading,sect 1.2.3.4,Ref Heading 1,rh1,sect 1.2.3.41,Ref Heading 11,rh11,sect 1.2.3.42,Ref Heading 12,rh12,sect 1.2.3.411,Ref Heading 111,rh111,sect 1.2.3.43,Ref Heading 13,rh13,sect 1.2.3.412,rh112"/>
    <w:basedOn w:val="a"/>
    <w:next w:val="a"/>
    <w:link w:val="40"/>
    <w:unhideWhenUsed/>
    <w:qFormat/>
    <w:rsid w:val="00AC51E3"/>
    <w:pPr>
      <w:keepNext/>
      <w:keepLines/>
      <w:spacing w:before="280" w:after="290" w:line="372" w:lineRule="auto"/>
      <w:ind w:left="864" w:hanging="864"/>
      <w:jc w:val="left"/>
      <w:outlineLvl w:val="3"/>
    </w:pPr>
    <w:rPr>
      <w:rFonts w:ascii="Arial" w:hAnsi="Arial"/>
      <w:b/>
      <w:sz w:val="28"/>
      <w:szCs w:val="24"/>
    </w:rPr>
  </w:style>
  <w:style w:type="paragraph" w:styleId="5">
    <w:name w:val="heading 5"/>
    <w:aliases w:val="第四层条,第五层,H5,Table label,h5,l5,hm,mh2,Module heading 2,Head 5,list 5,5,Second Subheading,Level 3 - i,dash,ds,dd,Block Label,PIM 5,Titre5,Body Text (R),bullet2,L5,口,heading 5,h51,heading 51,h52,heading 52,h53,heading 53,CSS节内3级标记,l4,标 5,H51,H52"/>
    <w:basedOn w:val="a"/>
    <w:next w:val="a"/>
    <w:link w:val="50"/>
    <w:unhideWhenUsed/>
    <w:qFormat/>
    <w:rsid w:val="00AC51E3"/>
    <w:pPr>
      <w:keepNext/>
      <w:keepLines/>
      <w:spacing w:before="280" w:after="290" w:line="372" w:lineRule="auto"/>
      <w:ind w:left="1008" w:hanging="1008"/>
      <w:outlineLvl w:val="4"/>
    </w:pPr>
    <w:rPr>
      <w:b/>
      <w:sz w:val="28"/>
      <w:szCs w:val="24"/>
    </w:rPr>
  </w:style>
  <w:style w:type="paragraph" w:styleId="6">
    <w:name w:val="heading 6"/>
    <w:aliases w:val="h6,Third Subheading,H6,PIM 6,BOD 4,L6,1,CSS节内4级标记"/>
    <w:basedOn w:val="a"/>
    <w:next w:val="a"/>
    <w:link w:val="60"/>
    <w:unhideWhenUsed/>
    <w:qFormat/>
    <w:rsid w:val="00AC51E3"/>
    <w:pPr>
      <w:keepNext/>
      <w:keepLines/>
      <w:spacing w:before="240" w:after="64" w:line="317" w:lineRule="auto"/>
      <w:ind w:left="1151" w:hanging="1151"/>
      <w:outlineLvl w:val="5"/>
    </w:pPr>
    <w:rPr>
      <w:rFonts w:ascii="Arial" w:eastAsia="黑体" w:hAnsi="Arial"/>
      <w:b/>
      <w:sz w:val="24"/>
      <w:szCs w:val="24"/>
    </w:rPr>
  </w:style>
  <w:style w:type="paragraph" w:styleId="7">
    <w:name w:val="heading 7"/>
    <w:basedOn w:val="a"/>
    <w:next w:val="a"/>
    <w:link w:val="70"/>
    <w:semiHidden/>
    <w:unhideWhenUsed/>
    <w:qFormat/>
    <w:rsid w:val="00AC51E3"/>
    <w:pPr>
      <w:keepNext/>
      <w:keepLines/>
      <w:spacing w:before="240" w:after="64" w:line="317" w:lineRule="auto"/>
      <w:ind w:left="1296" w:hanging="1296"/>
      <w:outlineLvl w:val="6"/>
    </w:pPr>
    <w:rPr>
      <w:b/>
      <w:sz w:val="24"/>
      <w:szCs w:val="24"/>
    </w:rPr>
  </w:style>
  <w:style w:type="paragraph" w:styleId="8">
    <w:name w:val="heading 8"/>
    <w:basedOn w:val="a"/>
    <w:next w:val="a"/>
    <w:link w:val="80"/>
    <w:semiHidden/>
    <w:unhideWhenUsed/>
    <w:qFormat/>
    <w:rsid w:val="00AC51E3"/>
    <w:pPr>
      <w:keepNext/>
      <w:keepLines/>
      <w:spacing w:before="240" w:after="64" w:line="317" w:lineRule="auto"/>
      <w:ind w:left="1440" w:hanging="1440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0"/>
    <w:semiHidden/>
    <w:unhideWhenUsed/>
    <w:qFormat/>
    <w:rsid w:val="00AC51E3"/>
    <w:pPr>
      <w:keepNext/>
      <w:keepLines/>
      <w:spacing w:before="240" w:after="64" w:line="317" w:lineRule="auto"/>
      <w:ind w:left="1583" w:hanging="1583"/>
      <w:outlineLvl w:val="8"/>
    </w:pPr>
    <w:rPr>
      <w:rFonts w:ascii="Arial" w:eastAsia="黑体" w:hAnsi="Arial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H1 字符,H11 字符,H12 字符,H111 字符,H13 字符,H112 字符,PIM 1 字符,h1 字符,Section Head 字符,Header1 字符,章节 字符,第一层 字符,Level 1 Topic Heading 字符,Heading 0 字符,Level 1 Head 字符,l1 字符,1st level 字符,H14 字符,H15 字符,H16 字符,H17 字符,LN 字符,heading 1 字符,Arial 14 Fett 字符,Head1 字符"/>
    <w:basedOn w:val="a0"/>
    <w:link w:val="1"/>
    <w:rsid w:val="00AC51E3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AC51E3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AC51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aliases w:val="Chapter X.X. Statement 字符,h2 字符,2 字符,Header 2 字符,l2 字符,Level 2 Head 字符,heading 2 字符,Heading 2 Hidden 字符,Heading 2 CCBS 字符,H2 字符,sect 1.2 字符,H21 字符,sect 1.21 字符,H22 字符,sect 1.22 字符,H211 字符,sect 1.211 字符,H23 字符,sect 1.23 字符,H212 字符,sect 1.212 字符"/>
    <w:basedOn w:val="a0"/>
    <w:link w:val="2"/>
    <w:rsid w:val="00AC51E3"/>
    <w:rPr>
      <w:rFonts w:ascii="宋体" w:eastAsia="宋体" w:hAnsi="宋体" w:cs="Times New Roman"/>
      <w:b/>
      <w:kern w:val="0"/>
      <w:sz w:val="36"/>
      <w:szCs w:val="36"/>
    </w:rPr>
  </w:style>
  <w:style w:type="character" w:customStyle="1" w:styleId="30">
    <w:name w:val="标题 3 字符"/>
    <w:aliases w:val="Heading 3 - old 字符,h3 字符,H3 字符,level_3 字符,PIM 3 字符,Level 3 Head 字符,sect1.2.3 字符,sect1.2.31 字符,sect1.2.32 字符,sect1.2.311 字符,sect1.2.33 字符,sect1.2.312 字符,Bold Head 字符,bh 字符,3 字符,Heading Three 字符,3rd level 字符,heading 3TOC 字符,BOD 0 字符,l3 字符,CT 字符"/>
    <w:basedOn w:val="a0"/>
    <w:link w:val="3"/>
    <w:rsid w:val="00AC51E3"/>
    <w:rPr>
      <w:b/>
      <w:sz w:val="30"/>
      <w:szCs w:val="24"/>
    </w:rPr>
  </w:style>
  <w:style w:type="character" w:customStyle="1" w:styleId="40">
    <w:name w:val="标题 4 字符"/>
    <w:aliases w:val="Heading 4 Char 字符,h4 字符,PIM 4 字符,H4 字符,第三层条 字符,第四层 字符,First Subheading 字符,sect 1.2.3.4 字符,Ref Heading 1 字符,rh1 字符,sect 1.2.3.41 字符,Ref Heading 11 字符,rh11 字符,sect 1.2.3.42 字符,Ref Heading 12 字符,rh12 字符,sect 1.2.3.411 字符,Ref Heading 111 字符,rh111 字符"/>
    <w:basedOn w:val="a0"/>
    <w:link w:val="4"/>
    <w:rsid w:val="00AC51E3"/>
    <w:rPr>
      <w:rFonts w:ascii="Arial" w:hAnsi="Arial"/>
      <w:b/>
      <w:sz w:val="28"/>
      <w:szCs w:val="24"/>
    </w:rPr>
  </w:style>
  <w:style w:type="character" w:customStyle="1" w:styleId="50">
    <w:name w:val="标题 5 字符"/>
    <w:aliases w:val="第四层条 字符,第五层 字符,H5 字符,Table label 字符,h5 字符,l5 字符,hm 字符,mh2 字符,Module heading 2 字符,Head 5 字符,list 5 字符,5 字符,Second Subheading 字符,Level 3 - i 字符,dash 字符,ds 字符,dd 字符,Block Label 字符,PIM 5 字符,Titre5 字符,Body Text (R) 字符,bullet2 字符,L5 字符,口 字符,h51 字符"/>
    <w:basedOn w:val="a0"/>
    <w:link w:val="5"/>
    <w:rsid w:val="00AC51E3"/>
    <w:rPr>
      <w:b/>
      <w:sz w:val="28"/>
      <w:szCs w:val="24"/>
    </w:rPr>
  </w:style>
  <w:style w:type="character" w:customStyle="1" w:styleId="60">
    <w:name w:val="标题 6 字符"/>
    <w:aliases w:val="h6 字符,Third Subheading 字符,H6 字符,PIM 6 字符,BOD 4 字符,L6 字符,1 字符,CSS节内4级标记 字符"/>
    <w:basedOn w:val="a0"/>
    <w:link w:val="6"/>
    <w:rsid w:val="00AC51E3"/>
    <w:rPr>
      <w:rFonts w:ascii="Arial" w:eastAsia="黑体" w:hAnsi="Arial"/>
      <w:b/>
      <w:sz w:val="24"/>
      <w:szCs w:val="24"/>
    </w:rPr>
  </w:style>
  <w:style w:type="character" w:customStyle="1" w:styleId="70">
    <w:name w:val="标题 7 字符"/>
    <w:basedOn w:val="a0"/>
    <w:link w:val="7"/>
    <w:semiHidden/>
    <w:rsid w:val="00AC51E3"/>
    <w:rPr>
      <w:b/>
      <w:sz w:val="24"/>
      <w:szCs w:val="24"/>
    </w:rPr>
  </w:style>
  <w:style w:type="character" w:customStyle="1" w:styleId="80">
    <w:name w:val="标题 8 字符"/>
    <w:basedOn w:val="a0"/>
    <w:link w:val="8"/>
    <w:semiHidden/>
    <w:rsid w:val="00AC51E3"/>
    <w:rPr>
      <w:rFonts w:ascii="Arial" w:eastAsia="黑体" w:hAnsi="Arial"/>
      <w:sz w:val="24"/>
      <w:szCs w:val="24"/>
    </w:rPr>
  </w:style>
  <w:style w:type="character" w:customStyle="1" w:styleId="90">
    <w:name w:val="标题 9 字符"/>
    <w:basedOn w:val="a0"/>
    <w:link w:val="9"/>
    <w:semiHidden/>
    <w:rsid w:val="00AC51E3"/>
    <w:rPr>
      <w:rFonts w:ascii="Arial" w:eastAsia="黑体" w:hAnsi="Arial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AC51E3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AC51E3"/>
    <w:rPr>
      <w:sz w:val="18"/>
      <w:szCs w:val="18"/>
    </w:rPr>
  </w:style>
  <w:style w:type="paragraph" w:styleId="a7">
    <w:name w:val="List Paragraph"/>
    <w:basedOn w:val="a"/>
    <w:uiPriority w:val="34"/>
    <w:qFormat/>
    <w:rsid w:val="00AC51E3"/>
    <w:pPr>
      <w:ind w:firstLineChars="200" w:firstLine="420"/>
    </w:pPr>
  </w:style>
  <w:style w:type="table" w:styleId="a8">
    <w:name w:val="Table Grid"/>
    <w:basedOn w:val="a1"/>
    <w:uiPriority w:val="39"/>
    <w:rsid w:val="007D73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-5">
    <w:name w:val="List Table 3 Accent 5"/>
    <w:basedOn w:val="a1"/>
    <w:uiPriority w:val="48"/>
    <w:rsid w:val="007D73D1"/>
    <w:tblPr>
      <w:tblStyleRowBandSize w:val="1"/>
      <w:tblStyleColBandSize w:val="1"/>
      <w:tblBorders>
        <w:top w:val="single" w:sz="4" w:space="0" w:color="5B9BD5" w:themeColor="accent5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5"/>
          <w:right w:val="single" w:sz="4" w:space="0" w:color="5B9BD5" w:themeColor="accent5"/>
        </w:tcBorders>
      </w:tcPr>
    </w:tblStylePr>
    <w:tblStylePr w:type="band1Horz">
      <w:tblPr/>
      <w:tcPr>
        <w:tcBorders>
          <w:top w:val="single" w:sz="4" w:space="0" w:color="5B9BD5" w:themeColor="accent5"/>
          <w:bottom w:val="single" w:sz="4" w:space="0" w:color="5B9BD5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5"/>
          <w:left w:val="nil"/>
        </w:tcBorders>
      </w:tcPr>
    </w:tblStylePr>
    <w:tblStylePr w:type="swCell">
      <w:tblPr/>
      <w:tcPr>
        <w:tcBorders>
          <w:top w:val="double" w:sz="4" w:space="0" w:color="5B9BD5" w:themeColor="accent5"/>
          <w:right w:val="nil"/>
        </w:tcBorders>
      </w:tcPr>
    </w:tblStylePr>
  </w:style>
  <w:style w:type="paragraph" w:styleId="a9">
    <w:name w:val="header"/>
    <w:basedOn w:val="a"/>
    <w:link w:val="aa"/>
    <w:uiPriority w:val="99"/>
    <w:unhideWhenUsed/>
    <w:rsid w:val="007220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7220C5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7220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7220C5"/>
    <w:rPr>
      <w:sz w:val="18"/>
      <w:szCs w:val="18"/>
    </w:rPr>
  </w:style>
  <w:style w:type="character" w:styleId="ad">
    <w:name w:val="Hyperlink"/>
    <w:basedOn w:val="a0"/>
    <w:uiPriority w:val="99"/>
    <w:unhideWhenUsed/>
    <w:rsid w:val="00981F5C"/>
    <w:rPr>
      <w:color w:val="0563C1" w:themeColor="hyperlink"/>
      <w:u w:val="single"/>
    </w:rPr>
  </w:style>
  <w:style w:type="character" w:styleId="ae">
    <w:name w:val="Unresolved Mention"/>
    <w:basedOn w:val="a0"/>
    <w:uiPriority w:val="99"/>
    <w:semiHidden/>
    <w:unhideWhenUsed/>
    <w:rsid w:val="00981F5C"/>
    <w:rPr>
      <w:color w:val="605E5C"/>
      <w:shd w:val="clear" w:color="auto" w:fill="E1DFDD"/>
    </w:rPr>
  </w:style>
  <w:style w:type="character" w:customStyle="1" w:styleId="sc8">
    <w:name w:val="sc8"/>
    <w:basedOn w:val="a0"/>
    <w:rsid w:val="00C84160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0">
    <w:name w:val="sc0"/>
    <w:basedOn w:val="a0"/>
    <w:rsid w:val="00C84160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71">
    <w:name w:val="sc71"/>
    <w:basedOn w:val="a0"/>
    <w:rsid w:val="00C84160"/>
    <w:rPr>
      <w:rFonts w:ascii="Courier New" w:hAnsi="Courier New" w:cs="Courier New" w:hint="default"/>
      <w:b/>
      <w:bCs/>
      <w:color w:val="804000"/>
      <w:sz w:val="20"/>
      <w:szCs w:val="20"/>
    </w:rPr>
  </w:style>
  <w:style w:type="character" w:customStyle="1" w:styleId="sc31">
    <w:name w:val="sc31"/>
    <w:basedOn w:val="a0"/>
    <w:rsid w:val="00C84160"/>
    <w:rPr>
      <w:rFonts w:ascii="Courier New" w:hAnsi="Courier New" w:cs="Courier New" w:hint="default"/>
      <w:color w:val="FF0000"/>
      <w:sz w:val="20"/>
      <w:szCs w:val="20"/>
    </w:rPr>
  </w:style>
  <w:style w:type="character" w:styleId="af">
    <w:name w:val="FollowedHyperlink"/>
    <w:basedOn w:val="a0"/>
    <w:uiPriority w:val="99"/>
    <w:semiHidden/>
    <w:unhideWhenUsed/>
    <w:rsid w:val="00575BB0"/>
    <w:rPr>
      <w:color w:val="954F72" w:themeColor="followed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37750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377500"/>
  </w:style>
  <w:style w:type="paragraph" w:styleId="TOC2">
    <w:name w:val="toc 2"/>
    <w:basedOn w:val="a"/>
    <w:next w:val="a"/>
    <w:autoRedefine/>
    <w:uiPriority w:val="39"/>
    <w:unhideWhenUsed/>
    <w:rsid w:val="00377500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377500"/>
    <w:pPr>
      <w:ind w:leftChars="400" w:left="840"/>
    </w:pPr>
  </w:style>
  <w:style w:type="paragraph" w:styleId="af0">
    <w:name w:val="Normal (Web)"/>
    <w:basedOn w:val="a"/>
    <w:uiPriority w:val="99"/>
    <w:unhideWhenUsed/>
    <w:rsid w:val="005831E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1013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280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openxmlformats.org/officeDocument/2006/relationships/package" Target="embeddings/Microsoft_Visio___4.vsdx"/><Relationship Id="rId42" Type="http://schemas.openxmlformats.org/officeDocument/2006/relationships/image" Target="media/image21.emf"/><Relationship Id="rId47" Type="http://schemas.openxmlformats.org/officeDocument/2006/relationships/package" Target="embeddings/Microsoft_Visio___13.vsdx"/><Relationship Id="rId63" Type="http://schemas.openxmlformats.org/officeDocument/2006/relationships/package" Target="embeddings/Microsoft_Visio___21.vsdx"/><Relationship Id="rId68" Type="http://schemas.openxmlformats.org/officeDocument/2006/relationships/image" Target="media/image34.emf"/><Relationship Id="rId84" Type="http://schemas.openxmlformats.org/officeDocument/2006/relationships/image" Target="media/image42.emf"/><Relationship Id="rId89" Type="http://schemas.openxmlformats.org/officeDocument/2006/relationships/image" Target="media/image45.emf"/><Relationship Id="rId7" Type="http://schemas.openxmlformats.org/officeDocument/2006/relationships/endnotes" Target="endnotes.xml"/><Relationship Id="rId71" Type="http://schemas.openxmlformats.org/officeDocument/2006/relationships/package" Target="embeddings/Microsoft_Visio___25.vsdx"/><Relationship Id="rId92" Type="http://schemas.openxmlformats.org/officeDocument/2006/relationships/package" Target="embeddings/Microsoft_Visio___35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image" Target="media/image12.png"/><Relationship Id="rId11" Type="http://schemas.openxmlformats.org/officeDocument/2006/relationships/hyperlink" Target="http://112.74.39.181:1453/admin/index.html" TargetMode="External"/><Relationship Id="rId24" Type="http://schemas.openxmlformats.org/officeDocument/2006/relationships/image" Target="media/image8.emf"/><Relationship Id="rId32" Type="http://schemas.openxmlformats.org/officeDocument/2006/relationships/image" Target="media/image15.png"/><Relationship Id="rId37" Type="http://schemas.openxmlformats.org/officeDocument/2006/relationships/package" Target="embeddings/Microsoft_Visio___8.vsdx"/><Relationship Id="rId40" Type="http://schemas.openxmlformats.org/officeDocument/2006/relationships/image" Target="media/image20.emf"/><Relationship Id="rId45" Type="http://schemas.openxmlformats.org/officeDocument/2006/relationships/package" Target="embeddings/Microsoft_Visio___12.vsdx"/><Relationship Id="rId53" Type="http://schemas.openxmlformats.org/officeDocument/2006/relationships/package" Target="embeddings/Microsoft_Visio___16.vsdx"/><Relationship Id="rId58" Type="http://schemas.openxmlformats.org/officeDocument/2006/relationships/image" Target="media/image29.emf"/><Relationship Id="rId66" Type="http://schemas.openxmlformats.org/officeDocument/2006/relationships/image" Target="media/image33.emf"/><Relationship Id="rId74" Type="http://schemas.openxmlformats.org/officeDocument/2006/relationships/image" Target="media/image37.emf"/><Relationship Id="rId79" Type="http://schemas.openxmlformats.org/officeDocument/2006/relationships/package" Target="embeddings/Microsoft_Visio___29.vsdx"/><Relationship Id="rId87" Type="http://schemas.openxmlformats.org/officeDocument/2006/relationships/package" Target="embeddings/Microsoft_Visio___33.vsdx"/><Relationship Id="rId102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__20.vsdx"/><Relationship Id="rId82" Type="http://schemas.openxmlformats.org/officeDocument/2006/relationships/image" Target="media/image41.emf"/><Relationship Id="rId90" Type="http://schemas.openxmlformats.org/officeDocument/2006/relationships/package" Target="embeddings/Microsoft_Visio___34.vsdx"/><Relationship Id="rId95" Type="http://schemas.openxmlformats.org/officeDocument/2006/relationships/image" Target="media/image48.png"/><Relationship Id="rId19" Type="http://schemas.openxmlformats.org/officeDocument/2006/relationships/package" Target="embeddings/Microsoft_Visio___3.vsdx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package" Target="embeddings/Microsoft_Visio___7.vsdx"/><Relationship Id="rId43" Type="http://schemas.openxmlformats.org/officeDocument/2006/relationships/package" Target="embeddings/Microsoft_Visio___11.vsdx"/><Relationship Id="rId48" Type="http://schemas.openxmlformats.org/officeDocument/2006/relationships/image" Target="media/image24.emf"/><Relationship Id="rId56" Type="http://schemas.openxmlformats.org/officeDocument/2006/relationships/image" Target="media/image28.emf"/><Relationship Id="rId64" Type="http://schemas.openxmlformats.org/officeDocument/2006/relationships/image" Target="media/image32.emf"/><Relationship Id="rId69" Type="http://schemas.openxmlformats.org/officeDocument/2006/relationships/package" Target="embeddings/Microsoft_Visio___24.vsdx"/><Relationship Id="rId77" Type="http://schemas.openxmlformats.org/officeDocument/2006/relationships/package" Target="embeddings/Microsoft_Visio___28.vsdx"/><Relationship Id="rId100" Type="http://schemas.openxmlformats.org/officeDocument/2006/relationships/hyperlink" Target="http://112.74.39.181:1453/admin/index.html" TargetMode="External"/><Relationship Id="rId8" Type="http://schemas.openxmlformats.org/officeDocument/2006/relationships/image" Target="media/image1.jpeg"/><Relationship Id="rId51" Type="http://schemas.openxmlformats.org/officeDocument/2006/relationships/package" Target="embeddings/Microsoft_Visio___15.vsdx"/><Relationship Id="rId72" Type="http://schemas.openxmlformats.org/officeDocument/2006/relationships/image" Target="media/image36.emf"/><Relationship Id="rId80" Type="http://schemas.openxmlformats.org/officeDocument/2006/relationships/image" Target="media/image40.emf"/><Relationship Id="rId85" Type="http://schemas.openxmlformats.org/officeDocument/2006/relationships/package" Target="embeddings/Microsoft_Visio___32.vsdx"/><Relationship Id="rId93" Type="http://schemas.openxmlformats.org/officeDocument/2006/relationships/image" Target="media/image47.emf"/><Relationship Id="rId98" Type="http://schemas.openxmlformats.org/officeDocument/2006/relationships/hyperlink" Target="http://112.74.39.181:1453" TargetMode="Externa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2.vsdx"/><Relationship Id="rId25" Type="http://schemas.openxmlformats.org/officeDocument/2006/relationships/package" Target="embeddings/Microsoft_Visio___6.vsdx"/><Relationship Id="rId33" Type="http://schemas.openxmlformats.org/officeDocument/2006/relationships/image" Target="media/image16.png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package" Target="embeddings/Microsoft_Visio___19.vsdx"/><Relationship Id="rId67" Type="http://schemas.openxmlformats.org/officeDocument/2006/relationships/package" Target="embeddings/Microsoft_Visio___23.vsdx"/><Relationship Id="rId103" Type="http://schemas.openxmlformats.org/officeDocument/2006/relationships/theme" Target="theme/theme1.xml"/><Relationship Id="rId20" Type="http://schemas.openxmlformats.org/officeDocument/2006/relationships/image" Target="media/image6.emf"/><Relationship Id="rId41" Type="http://schemas.openxmlformats.org/officeDocument/2006/relationships/package" Target="embeddings/Microsoft_Visio___10.vsdx"/><Relationship Id="rId54" Type="http://schemas.openxmlformats.org/officeDocument/2006/relationships/image" Target="media/image27.emf"/><Relationship Id="rId62" Type="http://schemas.openxmlformats.org/officeDocument/2006/relationships/image" Target="media/image31.emf"/><Relationship Id="rId70" Type="http://schemas.openxmlformats.org/officeDocument/2006/relationships/image" Target="media/image35.emf"/><Relationship Id="rId75" Type="http://schemas.openxmlformats.org/officeDocument/2006/relationships/package" Target="embeddings/Microsoft_Visio___27.vsdx"/><Relationship Id="rId83" Type="http://schemas.openxmlformats.org/officeDocument/2006/relationships/package" Target="embeddings/Microsoft_Visio___31.vsdx"/><Relationship Id="rId88" Type="http://schemas.openxmlformats.org/officeDocument/2006/relationships/image" Target="media/image44.png"/><Relationship Id="rId91" Type="http://schemas.openxmlformats.org/officeDocument/2006/relationships/image" Target="media/image46.emf"/><Relationship Id="rId96" Type="http://schemas.openxmlformats.org/officeDocument/2006/relationships/image" Target="media/image4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1.vsdx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1.png"/><Relationship Id="rId36" Type="http://schemas.openxmlformats.org/officeDocument/2006/relationships/image" Target="media/image18.emf"/><Relationship Id="rId49" Type="http://schemas.openxmlformats.org/officeDocument/2006/relationships/package" Target="embeddings/Microsoft_Visio___14.vsdx"/><Relationship Id="rId57" Type="http://schemas.openxmlformats.org/officeDocument/2006/relationships/package" Target="embeddings/Microsoft_Visio___18.vsdx"/><Relationship Id="rId10" Type="http://schemas.openxmlformats.org/officeDocument/2006/relationships/hyperlink" Target="mailto:1548132154@qq.com" TargetMode="External"/><Relationship Id="rId31" Type="http://schemas.openxmlformats.org/officeDocument/2006/relationships/image" Target="media/image14.png"/><Relationship Id="rId44" Type="http://schemas.openxmlformats.org/officeDocument/2006/relationships/image" Target="media/image22.emf"/><Relationship Id="rId52" Type="http://schemas.openxmlformats.org/officeDocument/2006/relationships/image" Target="media/image26.emf"/><Relationship Id="rId60" Type="http://schemas.openxmlformats.org/officeDocument/2006/relationships/image" Target="media/image30.emf"/><Relationship Id="rId65" Type="http://schemas.openxmlformats.org/officeDocument/2006/relationships/package" Target="embeddings/Microsoft_Visio___22.vsdx"/><Relationship Id="rId73" Type="http://schemas.openxmlformats.org/officeDocument/2006/relationships/package" Target="embeddings/Microsoft_Visio___26.vsdx"/><Relationship Id="rId78" Type="http://schemas.openxmlformats.org/officeDocument/2006/relationships/image" Target="media/image39.emf"/><Relationship Id="rId81" Type="http://schemas.openxmlformats.org/officeDocument/2006/relationships/package" Target="embeddings/Microsoft_Visio___30.vsdx"/><Relationship Id="rId86" Type="http://schemas.openxmlformats.org/officeDocument/2006/relationships/image" Target="media/image43.emf"/><Relationship Id="rId94" Type="http://schemas.openxmlformats.org/officeDocument/2006/relationships/package" Target="embeddings/Microsoft_Visio___36.vsdx"/><Relationship Id="rId99" Type="http://schemas.openxmlformats.org/officeDocument/2006/relationships/image" Target="media/image51.png"/><Relationship Id="rId101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hyperlink" Target="http://112.74.39.181:1453" TargetMode="External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5.emf"/><Relationship Id="rId39" Type="http://schemas.openxmlformats.org/officeDocument/2006/relationships/package" Target="embeddings/Microsoft_Visio___9.vsdx"/><Relationship Id="rId34" Type="http://schemas.openxmlformats.org/officeDocument/2006/relationships/image" Target="media/image17.emf"/><Relationship Id="rId50" Type="http://schemas.openxmlformats.org/officeDocument/2006/relationships/image" Target="media/image25.emf"/><Relationship Id="rId55" Type="http://schemas.openxmlformats.org/officeDocument/2006/relationships/package" Target="embeddings/Microsoft_Visio___17.vsdx"/><Relationship Id="rId76" Type="http://schemas.openxmlformats.org/officeDocument/2006/relationships/image" Target="media/image38.emf"/><Relationship Id="rId97" Type="http://schemas.openxmlformats.org/officeDocument/2006/relationships/image" Target="media/image5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8BD384-439D-4877-A7A6-3B3E0DD452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8</TotalTime>
  <Pages>38</Pages>
  <Words>1317</Words>
  <Characters>7511</Characters>
  <Application>Microsoft Office Word</Application>
  <DocSecurity>0</DocSecurity>
  <Lines>62</Lines>
  <Paragraphs>17</Paragraphs>
  <ScaleCrop>false</ScaleCrop>
  <Company/>
  <LinksUpToDate>false</LinksUpToDate>
  <CharactersWithSpaces>88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63</cp:revision>
  <dcterms:created xsi:type="dcterms:W3CDTF">2018-12-24T11:41:00Z</dcterms:created>
  <dcterms:modified xsi:type="dcterms:W3CDTF">2019-01-06T04:48:00Z</dcterms:modified>
</cp:coreProperties>
</file>